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tmp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gif" ContentType="image/gif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charts/chart6.xml" ContentType="application/vnd.openxmlformats-officedocument.drawingml.chart+xml"/>
  <Override PartName="/ppt/charts/style6.xml" ContentType="application/vnd.ms-office.chartstyle+xml"/>
  <Override PartName="/ppt/charts/colors6.xml" ContentType="application/vnd.ms-office.chartcolorstyle+xml"/>
  <Override PartName="/ppt/charts/chart7.xml" ContentType="application/vnd.openxmlformats-officedocument.drawingml.chart+xml"/>
  <Override PartName="/ppt/charts/style7.xml" ContentType="application/vnd.ms-office.chartstyle+xml"/>
  <Override PartName="/ppt/charts/colors7.xml" ContentType="application/vnd.ms-office.chartcolorstyle+xml"/>
  <Override PartName="/ppt/charts/chart8.xml" ContentType="application/vnd.openxmlformats-officedocument.drawingml.chart+xml"/>
  <Override PartName="/ppt/charts/style8.xml" ContentType="application/vnd.ms-office.chartstyle+xml"/>
  <Override PartName="/ppt/charts/colors8.xml" ContentType="application/vnd.ms-office.chartcolorstyle+xml"/>
  <Override PartName="/ppt/charts/chart9.xml" ContentType="application/vnd.openxmlformats-officedocument.drawingml.chart+xml"/>
  <Override PartName="/ppt/charts/style9.xml" ContentType="application/vnd.ms-office.chartstyle+xml"/>
  <Override PartName="/ppt/charts/colors9.xml" ContentType="application/vnd.ms-office.chartcolorstyle+xml"/>
  <Override PartName="/ppt/charts/chart10.xml" ContentType="application/vnd.openxmlformats-officedocument.drawingml.chart+xml"/>
  <Override PartName="/ppt/charts/style10.xml" ContentType="application/vnd.ms-office.chartstyle+xml"/>
  <Override PartName="/ppt/charts/colors10.xml" ContentType="application/vnd.ms-office.chartcolorstyle+xml"/>
  <Override PartName="/ppt/charts/chart11.xml" ContentType="application/vnd.openxmlformats-officedocument.drawingml.chart+xml"/>
  <Override PartName="/ppt/charts/style11.xml" ContentType="application/vnd.ms-office.chartstyle+xml"/>
  <Override PartName="/ppt/charts/colors11.xml" ContentType="application/vnd.ms-office.chartcolorstyle+xml"/>
  <Override PartName="/ppt/charts/chart12.xml" ContentType="application/vnd.openxmlformats-officedocument.drawingml.chart+xml"/>
  <Override PartName="/ppt/charts/style12.xml" ContentType="application/vnd.ms-office.chartstyle+xml"/>
  <Override PartName="/ppt/charts/colors12.xml" ContentType="application/vnd.ms-office.chartcolorstyle+xml"/>
  <Override PartName="/ppt/charts/chart13.xml" ContentType="application/vnd.openxmlformats-officedocument.drawingml.chart+xml"/>
  <Override PartName="/ppt/charts/style13.xml" ContentType="application/vnd.ms-office.chartstyle+xml"/>
  <Override PartName="/ppt/charts/colors13.xml" ContentType="application/vnd.ms-office.chartcolorstyle+xml"/>
  <Override PartName="/ppt/charts/chart14.xml" ContentType="application/vnd.openxmlformats-officedocument.drawingml.chart+xml"/>
  <Override PartName="/ppt/charts/style14.xml" ContentType="application/vnd.ms-office.chartstyle+xml"/>
  <Override PartName="/ppt/charts/colors14.xml" ContentType="application/vnd.ms-office.chartcolorstyle+xml"/>
  <Override PartName="/ppt/charts/chart15.xml" ContentType="application/vnd.openxmlformats-officedocument.drawingml.chart+xml"/>
  <Override PartName="/ppt/charts/style15.xml" ContentType="application/vnd.ms-office.chartstyle+xml"/>
  <Override PartName="/ppt/charts/colors15.xml" ContentType="application/vnd.ms-office.chartcolorstyle+xml"/>
  <Override PartName="/ppt/charts/chart16.xml" ContentType="application/vnd.openxmlformats-officedocument.drawingml.chart+xml"/>
  <Override PartName="/ppt/charts/style16.xml" ContentType="application/vnd.ms-office.chartstyle+xml"/>
  <Override PartName="/ppt/charts/colors16.xml" ContentType="application/vnd.ms-office.chartcolorstyle+xml"/>
  <Override PartName="/ppt/charts/chart17.xml" ContentType="application/vnd.openxmlformats-officedocument.drawingml.chart+xml"/>
  <Override PartName="/ppt/charts/style17.xml" ContentType="application/vnd.ms-office.chartstyle+xml"/>
  <Override PartName="/ppt/charts/colors17.xml" ContentType="application/vnd.ms-office.chartcolorstyle+xml"/>
  <Override PartName="/ppt/charts/chart18.xml" ContentType="application/vnd.openxmlformats-officedocument.drawingml.chart+xml"/>
  <Override PartName="/ppt/charts/style18.xml" ContentType="application/vnd.ms-office.chartstyle+xml"/>
  <Override PartName="/ppt/charts/colors18.xml" ContentType="application/vnd.ms-office.chartcolorstyle+xml"/>
  <Override PartName="/ppt/charts/chart19.xml" ContentType="application/vnd.openxmlformats-officedocument.drawingml.chart+xml"/>
  <Override PartName="/ppt/charts/style19.xml" ContentType="application/vnd.ms-office.chartstyle+xml"/>
  <Override PartName="/ppt/charts/colors19.xml" ContentType="application/vnd.ms-office.chartcolorstyle+xml"/>
  <Override PartName="/ppt/charts/chart20.xml" ContentType="application/vnd.openxmlformats-officedocument.drawingml.chart+xml"/>
  <Override PartName="/ppt/charts/style20.xml" ContentType="application/vnd.ms-office.chartstyle+xml"/>
  <Override PartName="/ppt/charts/colors20.xml" ContentType="application/vnd.ms-office.chartcolorstyle+xml"/>
  <Override PartName="/ppt/charts/chart21.xml" ContentType="application/vnd.openxmlformats-officedocument.drawingml.chart+xml"/>
  <Override PartName="/ppt/charts/style21.xml" ContentType="application/vnd.ms-office.chartstyle+xml"/>
  <Override PartName="/ppt/charts/colors21.xml" ContentType="application/vnd.ms-office.chartcolorstyl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6">
  <p:sldMasterIdLst>
    <p:sldMasterId id="2147483672" r:id="rId1"/>
  </p:sldMasterIdLst>
  <p:notesMasterIdLst>
    <p:notesMasterId r:id="rId47"/>
  </p:notesMasterIdLst>
  <p:sldIdLst>
    <p:sldId id="292" r:id="rId2"/>
    <p:sldId id="259" r:id="rId3"/>
    <p:sldId id="260" r:id="rId4"/>
    <p:sldId id="279" r:id="rId5"/>
    <p:sldId id="281" r:id="rId6"/>
    <p:sldId id="282" r:id="rId7"/>
    <p:sldId id="280" r:id="rId8"/>
    <p:sldId id="277" r:id="rId9"/>
    <p:sldId id="261" r:id="rId10"/>
    <p:sldId id="263" r:id="rId11"/>
    <p:sldId id="265" r:id="rId12"/>
    <p:sldId id="264" r:id="rId13"/>
    <p:sldId id="268" r:id="rId14"/>
    <p:sldId id="310" r:id="rId15"/>
    <p:sldId id="283" r:id="rId16"/>
    <p:sldId id="284" r:id="rId17"/>
    <p:sldId id="285" r:id="rId18"/>
    <p:sldId id="303" r:id="rId19"/>
    <p:sldId id="269" r:id="rId20"/>
    <p:sldId id="270" r:id="rId21"/>
    <p:sldId id="286" r:id="rId22"/>
    <p:sldId id="314" r:id="rId23"/>
    <p:sldId id="271" r:id="rId24"/>
    <p:sldId id="272" r:id="rId25"/>
    <p:sldId id="293" r:id="rId26"/>
    <p:sldId id="294" r:id="rId27"/>
    <p:sldId id="315" r:id="rId28"/>
    <p:sldId id="295" r:id="rId29"/>
    <p:sldId id="298" r:id="rId30"/>
    <p:sldId id="300" r:id="rId31"/>
    <p:sldId id="301" r:id="rId32"/>
    <p:sldId id="302" r:id="rId33"/>
    <p:sldId id="312" r:id="rId34"/>
    <p:sldId id="313" r:id="rId35"/>
    <p:sldId id="290" r:id="rId36"/>
    <p:sldId id="291" r:id="rId37"/>
    <p:sldId id="305" r:id="rId38"/>
    <p:sldId id="306" r:id="rId39"/>
    <p:sldId id="309" r:id="rId40"/>
    <p:sldId id="307" r:id="rId41"/>
    <p:sldId id="308" r:id="rId42"/>
    <p:sldId id="304" r:id="rId43"/>
    <p:sldId id="273" r:id="rId44"/>
    <p:sldId id="275" r:id="rId45"/>
    <p:sldId id="276" r:id="rId46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022" autoAdjust="0"/>
    <p:restoredTop sz="94660"/>
  </p:normalViewPr>
  <p:slideViewPr>
    <p:cSldViewPr snapToGrid="0">
      <p:cViewPr varScale="1">
        <p:scale>
          <a:sx n="72" d="100"/>
          <a:sy n="72" d="100"/>
        </p:scale>
        <p:origin x="618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10.xml.rels><?xml version="1.0" encoding="UTF-8" standalone="yes"?>
<Relationships xmlns="http://schemas.openxmlformats.org/package/2006/relationships"><Relationship Id="rId3" Type="http://schemas.openxmlformats.org/officeDocument/2006/relationships/oleObject" Target="https://d.docs.live.net/960aa5ee8a5a774a/Tesis%20Seguros/Graficos%20Preguntas%20Tesis.xlsx" TargetMode="External"/><Relationship Id="rId2" Type="http://schemas.microsoft.com/office/2011/relationships/chartColorStyle" Target="colors10.xml"/><Relationship Id="rId1" Type="http://schemas.microsoft.com/office/2011/relationships/chartStyle" Target="style10.xml"/></Relationships>
</file>

<file path=ppt/charts/_rels/chart11.xml.rels><?xml version="1.0" encoding="UTF-8" standalone="yes"?>
<Relationships xmlns="http://schemas.openxmlformats.org/package/2006/relationships"><Relationship Id="rId3" Type="http://schemas.openxmlformats.org/officeDocument/2006/relationships/oleObject" Target="https://d.docs.live.net/960aa5ee8a5a774a/Tesis%20Seguros/Graficos%20Preguntas%20Tesis.xlsx" TargetMode="External"/><Relationship Id="rId2" Type="http://schemas.microsoft.com/office/2011/relationships/chartColorStyle" Target="colors11.xml"/><Relationship Id="rId1" Type="http://schemas.microsoft.com/office/2011/relationships/chartStyle" Target="style11.xml"/></Relationships>
</file>

<file path=ppt/charts/_rels/chart12.xml.rels><?xml version="1.0" encoding="UTF-8" standalone="yes"?>
<Relationships xmlns="http://schemas.openxmlformats.org/package/2006/relationships"><Relationship Id="rId3" Type="http://schemas.openxmlformats.org/officeDocument/2006/relationships/oleObject" Target="https://d.docs.live.net/960aa5ee8a5a774a/Tesis%20Seguros/Graficos%20Preguntas%20Tesis.xlsx" TargetMode="External"/><Relationship Id="rId2" Type="http://schemas.microsoft.com/office/2011/relationships/chartColorStyle" Target="colors12.xml"/><Relationship Id="rId1" Type="http://schemas.microsoft.com/office/2011/relationships/chartStyle" Target="style12.xml"/></Relationships>
</file>

<file path=ppt/charts/_rels/chart13.xml.rels><?xml version="1.0" encoding="UTF-8" standalone="yes"?>
<Relationships xmlns="http://schemas.openxmlformats.org/package/2006/relationships"><Relationship Id="rId3" Type="http://schemas.openxmlformats.org/officeDocument/2006/relationships/oleObject" Target="https://d.docs.live.net/960aa5ee8a5a774a/Tesis%20Seguros/Graficos%20Preguntas%20Tesis.xlsx" TargetMode="External"/><Relationship Id="rId2" Type="http://schemas.microsoft.com/office/2011/relationships/chartColorStyle" Target="colors13.xml"/><Relationship Id="rId1" Type="http://schemas.microsoft.com/office/2011/relationships/chartStyle" Target="style13.xml"/></Relationships>
</file>

<file path=ppt/charts/_rels/chart14.xml.rels><?xml version="1.0" encoding="UTF-8" standalone="yes"?>
<Relationships xmlns="http://schemas.openxmlformats.org/package/2006/relationships"><Relationship Id="rId3" Type="http://schemas.openxmlformats.org/officeDocument/2006/relationships/oleObject" Target="https://d.docs.live.net/960aa5ee8a5a774a/Tesis%20Seguros/Graficos%20Preguntas%20Tesis.xlsx" TargetMode="External"/><Relationship Id="rId2" Type="http://schemas.microsoft.com/office/2011/relationships/chartColorStyle" Target="colors14.xml"/><Relationship Id="rId1" Type="http://schemas.microsoft.com/office/2011/relationships/chartStyle" Target="style14.xml"/></Relationships>
</file>

<file path=ppt/charts/_rels/chart15.xml.rels><?xml version="1.0" encoding="UTF-8" standalone="yes"?>
<Relationships xmlns="http://schemas.openxmlformats.org/package/2006/relationships"><Relationship Id="rId3" Type="http://schemas.openxmlformats.org/officeDocument/2006/relationships/oleObject" Target="https://d.docs.live.net/960aa5ee8a5a774a/Tesis%20Seguros/Graficos%20Preguntas%20Tesis.xlsx" TargetMode="External"/><Relationship Id="rId2" Type="http://schemas.microsoft.com/office/2011/relationships/chartColorStyle" Target="colors15.xml"/><Relationship Id="rId1" Type="http://schemas.microsoft.com/office/2011/relationships/chartStyle" Target="style15.xml"/></Relationships>
</file>

<file path=ppt/charts/_rels/chart16.xml.rels><?xml version="1.0" encoding="UTF-8" standalone="yes"?>
<Relationships xmlns="http://schemas.openxmlformats.org/package/2006/relationships"><Relationship Id="rId3" Type="http://schemas.openxmlformats.org/officeDocument/2006/relationships/oleObject" Target="https://d.docs.live.net/960aa5ee8a5a774a/Tesis%20Seguros/Graficos%20Preguntas%20Tesis.xlsx" TargetMode="External"/><Relationship Id="rId2" Type="http://schemas.microsoft.com/office/2011/relationships/chartColorStyle" Target="colors16.xml"/><Relationship Id="rId1" Type="http://schemas.microsoft.com/office/2011/relationships/chartStyle" Target="style16.xml"/></Relationships>
</file>

<file path=ppt/charts/_rels/chart17.xml.rels><?xml version="1.0" encoding="UTF-8" standalone="yes"?>
<Relationships xmlns="http://schemas.openxmlformats.org/package/2006/relationships"><Relationship Id="rId3" Type="http://schemas.openxmlformats.org/officeDocument/2006/relationships/oleObject" Target="https://d.docs.live.net/960aa5ee8a5a774a/Tesis%20Seguros/Graficos%20Preguntas%20Tesis.xlsx" TargetMode="External"/><Relationship Id="rId2" Type="http://schemas.microsoft.com/office/2011/relationships/chartColorStyle" Target="colors17.xml"/><Relationship Id="rId1" Type="http://schemas.microsoft.com/office/2011/relationships/chartStyle" Target="style17.xml"/></Relationships>
</file>

<file path=ppt/charts/_rels/chart18.xml.rels><?xml version="1.0" encoding="UTF-8" standalone="yes"?>
<Relationships xmlns="http://schemas.openxmlformats.org/package/2006/relationships"><Relationship Id="rId3" Type="http://schemas.openxmlformats.org/officeDocument/2006/relationships/oleObject" Target="https://d.docs.live.net/960aa5ee8a5a774a/Tesis%20Seguros/Graficos%20Preguntas%20Tesis.xlsx" TargetMode="External"/><Relationship Id="rId2" Type="http://schemas.microsoft.com/office/2011/relationships/chartColorStyle" Target="colors18.xml"/><Relationship Id="rId1" Type="http://schemas.microsoft.com/office/2011/relationships/chartStyle" Target="style18.xml"/></Relationships>
</file>

<file path=ppt/charts/_rels/chart19.xml.rels><?xml version="1.0" encoding="UTF-8" standalone="yes"?>
<Relationships xmlns="http://schemas.openxmlformats.org/package/2006/relationships"><Relationship Id="rId3" Type="http://schemas.openxmlformats.org/officeDocument/2006/relationships/oleObject" Target="https://d.docs.live.net/960aa5ee8a5a774a/Tesis%20Seguros/Graficos%20Preguntas%20Tesis.xlsx" TargetMode="External"/><Relationship Id="rId2" Type="http://schemas.microsoft.com/office/2011/relationships/chartColorStyle" Target="colors19.xml"/><Relationship Id="rId1" Type="http://schemas.microsoft.com/office/2011/relationships/chartStyle" Target="style19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User1\Dropbox\Tesis%20Wess\Sector%20Seguros\Estados%20Financieros\Indicadores%20Financieros%202015-2017%7d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microsoft.com/office/2011/relationships/chartColorStyle" Target="colors20.xml"/><Relationship Id="rId1" Type="http://schemas.microsoft.com/office/2011/relationships/chartStyle" Target="style20.xml"/></Relationships>
</file>

<file path=ppt/charts/_rels/chart21.xml.rels><?xml version="1.0" encoding="UTF-8" standalone="yes"?>
<Relationships xmlns="http://schemas.openxmlformats.org/package/2006/relationships"><Relationship Id="rId3" Type="http://schemas.openxmlformats.org/officeDocument/2006/relationships/oleObject" Target="https://d.docs.live.net/960aa5ee8a5a774a/Tesis%20Seguros/Graficos%20Preguntas%20Tesis.xlsx" TargetMode="External"/><Relationship Id="rId2" Type="http://schemas.microsoft.com/office/2011/relationships/chartColorStyle" Target="colors21.xml"/><Relationship Id="rId1" Type="http://schemas.microsoft.com/office/2011/relationships/chartStyle" Target="style21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User1\Dropbox\Tesis%20Wess\Sector%20Seguros\Estados%20Financieros\Indicadores%20Financieros%202015-2017%7d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https://d.docs.live.net/960aa5ee8a5a774a/Tesis%20Seguros/Graficos%20Preguntas%20Tesis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https://d.docs.live.net/960aa5ee8a5a774a/Tesis%20Seguros/Graficos%20Preguntas%20Tesis.xlsx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ppt/charts/_rels/chart6.xml.rels><?xml version="1.0" encoding="UTF-8" standalone="yes"?>
<Relationships xmlns="http://schemas.openxmlformats.org/package/2006/relationships"><Relationship Id="rId3" Type="http://schemas.openxmlformats.org/officeDocument/2006/relationships/oleObject" Target="https://d.docs.live.net/960aa5ee8a5a774a/Tesis%20Seguros/Graficos%20Preguntas%20Tesis.xlsx" TargetMode="External"/><Relationship Id="rId2" Type="http://schemas.microsoft.com/office/2011/relationships/chartColorStyle" Target="colors6.xml"/><Relationship Id="rId1" Type="http://schemas.microsoft.com/office/2011/relationships/chartStyle" Target="style6.xml"/></Relationships>
</file>

<file path=ppt/charts/_rels/chart7.xml.rels><?xml version="1.0" encoding="UTF-8" standalone="yes"?>
<Relationships xmlns="http://schemas.openxmlformats.org/package/2006/relationships"><Relationship Id="rId3" Type="http://schemas.openxmlformats.org/officeDocument/2006/relationships/oleObject" Target="https://d.docs.live.net/960aa5ee8a5a774a/Tesis%20Seguros/Graficos%20Preguntas%20Tesis.xlsx" TargetMode="External"/><Relationship Id="rId2" Type="http://schemas.microsoft.com/office/2011/relationships/chartColorStyle" Target="colors7.xml"/><Relationship Id="rId1" Type="http://schemas.microsoft.com/office/2011/relationships/chartStyle" Target="style7.xml"/></Relationships>
</file>

<file path=ppt/charts/_rels/chart8.xml.rels><?xml version="1.0" encoding="UTF-8" standalone="yes"?>
<Relationships xmlns="http://schemas.openxmlformats.org/package/2006/relationships"><Relationship Id="rId3" Type="http://schemas.openxmlformats.org/officeDocument/2006/relationships/oleObject" Target="https://d.docs.live.net/960aa5ee8a5a774a/Tesis%20Seguros/Graficos%20Preguntas%20Tesis.xlsx" TargetMode="External"/><Relationship Id="rId2" Type="http://schemas.microsoft.com/office/2011/relationships/chartColorStyle" Target="colors8.xml"/><Relationship Id="rId1" Type="http://schemas.microsoft.com/office/2011/relationships/chartStyle" Target="style8.xml"/></Relationships>
</file>

<file path=ppt/charts/_rels/chart9.xml.rels><?xml version="1.0" encoding="UTF-8" standalone="yes"?>
<Relationships xmlns="http://schemas.openxmlformats.org/package/2006/relationships"><Relationship Id="rId3" Type="http://schemas.openxmlformats.org/officeDocument/2006/relationships/oleObject" Target="https://d.docs.live.net/960aa5ee8a5a774a/Tesis%20Seguros/Graficos%20Preguntas%20Tesis.xlsx" TargetMode="External"/><Relationship Id="rId2" Type="http://schemas.microsoft.com/office/2011/relationships/chartColorStyle" Target="colors9.xml"/><Relationship Id="rId1" Type="http://schemas.microsoft.com/office/2011/relationships/chartStyle" Target="style9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62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s-EC"/>
              <a:t>Prima emitida por Tipo de seguro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62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Hoja1!$B$7</c:f>
              <c:strCache>
                <c:ptCount val="1"/>
                <c:pt idx="0">
                  <c:v>Vehiculos 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Hoja1!$C$6</c:f>
              <c:strCache>
                <c:ptCount val="1"/>
                <c:pt idx="0">
                  <c:v>% de Prima </c:v>
                </c:pt>
              </c:strCache>
            </c:strRef>
          </c:cat>
          <c:val>
            <c:numRef>
              <c:f>Hoja1!$C$7</c:f>
              <c:numCache>
                <c:formatCode>0%</c:formatCode>
                <c:ptCount val="1"/>
                <c:pt idx="0">
                  <c:v>0.2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5F2D-4980-BF0C-7E23B95430A0}"/>
            </c:ext>
          </c:extLst>
        </c:ser>
        <c:ser>
          <c:idx val="1"/>
          <c:order val="1"/>
          <c:tx>
            <c:strRef>
              <c:f>Hoja1!$B$8</c:f>
              <c:strCache>
                <c:ptCount val="1"/>
                <c:pt idx="0">
                  <c:v>Vida Colectiva 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Hoja1!$C$6</c:f>
              <c:strCache>
                <c:ptCount val="1"/>
                <c:pt idx="0">
                  <c:v>% de Prima </c:v>
                </c:pt>
              </c:strCache>
            </c:strRef>
          </c:cat>
          <c:val>
            <c:numRef>
              <c:f>Hoja1!$C$8</c:f>
              <c:numCache>
                <c:formatCode>0%</c:formatCode>
                <c:ptCount val="1"/>
                <c:pt idx="0">
                  <c:v>0.1400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5F2D-4980-BF0C-7E23B95430A0}"/>
            </c:ext>
          </c:extLst>
        </c:ser>
        <c:ser>
          <c:idx val="2"/>
          <c:order val="2"/>
          <c:tx>
            <c:strRef>
              <c:f>Hoja1!$B$9</c:f>
              <c:strCache>
                <c:ptCount val="1"/>
                <c:pt idx="0">
                  <c:v>Incendio y Lineas Aliadas 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Hoja1!$C$6</c:f>
              <c:strCache>
                <c:ptCount val="1"/>
                <c:pt idx="0">
                  <c:v>% de Prima </c:v>
                </c:pt>
              </c:strCache>
            </c:strRef>
          </c:cat>
          <c:val>
            <c:numRef>
              <c:f>Hoja1!$C$9</c:f>
              <c:numCache>
                <c:formatCode>0%</c:formatCode>
                <c:ptCount val="1"/>
                <c:pt idx="0">
                  <c:v>0.0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5F2D-4980-BF0C-7E23B95430A0}"/>
            </c:ext>
          </c:extLst>
        </c:ser>
        <c:ser>
          <c:idx val="3"/>
          <c:order val="3"/>
          <c:tx>
            <c:strRef>
              <c:f>Hoja1!$B$10</c:f>
              <c:strCache>
                <c:ptCount val="1"/>
                <c:pt idx="0">
                  <c:v>Accidentes Personales 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Hoja1!$C$6</c:f>
              <c:strCache>
                <c:ptCount val="1"/>
                <c:pt idx="0">
                  <c:v>% de Prima </c:v>
                </c:pt>
              </c:strCache>
            </c:strRef>
          </c:cat>
          <c:val>
            <c:numRef>
              <c:f>Hoja1!$C$10</c:f>
              <c:numCache>
                <c:formatCode>0%</c:formatCode>
                <c:ptCount val="1"/>
                <c:pt idx="0">
                  <c:v>0.0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5F2D-4980-BF0C-7E23B95430A0}"/>
            </c:ext>
          </c:extLst>
        </c:ser>
        <c:ser>
          <c:idx val="4"/>
          <c:order val="4"/>
          <c:tx>
            <c:strRef>
              <c:f>Hoja1!$B$11</c:f>
              <c:strCache>
                <c:ptCount val="1"/>
                <c:pt idx="0">
                  <c:v>Aviación </c:v>
                </c:pt>
              </c:strCache>
            </c:strRef>
          </c:tx>
          <c:spPr>
            <a:solidFill>
              <a:schemeClr val="accent5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Hoja1!$C$6</c:f>
              <c:strCache>
                <c:ptCount val="1"/>
                <c:pt idx="0">
                  <c:v>% de Prima </c:v>
                </c:pt>
              </c:strCache>
            </c:strRef>
          </c:cat>
          <c:val>
            <c:numRef>
              <c:f>Hoja1!$C$11</c:f>
              <c:numCache>
                <c:formatCode>0%</c:formatCode>
                <c:ptCount val="1"/>
                <c:pt idx="0">
                  <c:v>0.0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5F2D-4980-BF0C-7E23B95430A0}"/>
            </c:ext>
          </c:extLst>
        </c:ser>
        <c:ser>
          <c:idx val="5"/>
          <c:order val="5"/>
          <c:tx>
            <c:strRef>
              <c:f>Hoja1!$B$12</c:f>
              <c:strCache>
                <c:ptCount val="1"/>
                <c:pt idx="0">
                  <c:v>Asistencia Medíca </c:v>
                </c:pt>
              </c:strCache>
            </c:strRef>
          </c:tx>
          <c:spPr>
            <a:solidFill>
              <a:schemeClr val="accent6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Hoja1!$C$6</c:f>
              <c:strCache>
                <c:ptCount val="1"/>
                <c:pt idx="0">
                  <c:v>% de Prima </c:v>
                </c:pt>
              </c:strCache>
            </c:strRef>
          </c:cat>
          <c:val>
            <c:numRef>
              <c:f>Hoja1!$C$12</c:f>
              <c:numCache>
                <c:formatCode>0%</c:formatCode>
                <c:ptCount val="1"/>
                <c:pt idx="0">
                  <c:v>0.0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5-5F2D-4980-BF0C-7E23B95430A0}"/>
            </c:ext>
          </c:extLst>
        </c:ser>
        <c:ser>
          <c:idx val="6"/>
          <c:order val="6"/>
          <c:tx>
            <c:strRef>
              <c:f>Hoja1!$B$13</c:f>
              <c:strCache>
                <c:ptCount val="1"/>
                <c:pt idx="0">
                  <c:v>Trasporte </c:v>
                </c:pt>
              </c:strCache>
            </c:strRef>
          </c:tx>
          <c:spPr>
            <a:solidFill>
              <a:schemeClr val="accent1">
                <a:lumMod val="6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Hoja1!$C$6</c:f>
              <c:strCache>
                <c:ptCount val="1"/>
                <c:pt idx="0">
                  <c:v>% de Prima </c:v>
                </c:pt>
              </c:strCache>
            </c:strRef>
          </c:cat>
          <c:val>
            <c:numRef>
              <c:f>Hoja1!$C$13</c:f>
              <c:numCache>
                <c:formatCode>0%</c:formatCode>
                <c:ptCount val="1"/>
                <c:pt idx="0">
                  <c:v>0.0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6-5F2D-4980-BF0C-7E23B95430A0}"/>
            </c:ext>
          </c:extLst>
        </c:ser>
        <c:ser>
          <c:idx val="7"/>
          <c:order val="7"/>
          <c:tx>
            <c:strRef>
              <c:f>Hoja1!$B$14</c:f>
              <c:strCache>
                <c:ptCount val="1"/>
                <c:pt idx="0">
                  <c:v>Marítimo </c:v>
                </c:pt>
              </c:strCache>
            </c:strRef>
          </c:tx>
          <c:spPr>
            <a:solidFill>
              <a:schemeClr val="accent2">
                <a:lumMod val="6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Hoja1!$C$6</c:f>
              <c:strCache>
                <c:ptCount val="1"/>
                <c:pt idx="0">
                  <c:v>% de Prima </c:v>
                </c:pt>
              </c:strCache>
            </c:strRef>
          </c:cat>
          <c:val>
            <c:numRef>
              <c:f>Hoja1!$C$14</c:f>
              <c:numCache>
                <c:formatCode>0%</c:formatCode>
                <c:ptCount val="1"/>
                <c:pt idx="0">
                  <c:v>0.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7-5F2D-4980-BF0C-7E23B95430A0}"/>
            </c:ext>
          </c:extLst>
        </c:ser>
        <c:ser>
          <c:idx val="8"/>
          <c:order val="8"/>
          <c:tx>
            <c:strRef>
              <c:f>Hoja1!$B$15</c:f>
              <c:strCache>
                <c:ptCount val="1"/>
                <c:pt idx="0">
                  <c:v>Agropecuario </c:v>
                </c:pt>
              </c:strCache>
            </c:strRef>
          </c:tx>
          <c:spPr>
            <a:solidFill>
              <a:schemeClr val="accent3">
                <a:lumMod val="6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Hoja1!$C$6</c:f>
              <c:strCache>
                <c:ptCount val="1"/>
                <c:pt idx="0">
                  <c:v>% de Prima </c:v>
                </c:pt>
              </c:strCache>
            </c:strRef>
          </c:cat>
          <c:val>
            <c:numRef>
              <c:f>Hoja1!$C$15</c:f>
              <c:numCache>
                <c:formatCode>0%</c:formatCode>
                <c:ptCount val="1"/>
                <c:pt idx="0">
                  <c:v>0.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8-5F2D-4980-BF0C-7E23B95430A0}"/>
            </c:ext>
          </c:extLst>
        </c:ser>
        <c:ser>
          <c:idx val="9"/>
          <c:order val="9"/>
          <c:tx>
            <c:strRef>
              <c:f>Hoja1!$B$16</c:f>
              <c:strCache>
                <c:ptCount val="1"/>
                <c:pt idx="0">
                  <c:v>Rotura de Maquinaria </c:v>
                </c:pt>
              </c:strCache>
            </c:strRef>
          </c:tx>
          <c:spPr>
            <a:solidFill>
              <a:schemeClr val="accent4">
                <a:lumMod val="6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Hoja1!$C$6</c:f>
              <c:strCache>
                <c:ptCount val="1"/>
                <c:pt idx="0">
                  <c:v>% de Prima </c:v>
                </c:pt>
              </c:strCache>
            </c:strRef>
          </c:cat>
          <c:val>
            <c:numRef>
              <c:f>Hoja1!$C$16</c:f>
              <c:numCache>
                <c:formatCode>0%</c:formatCode>
                <c:ptCount val="1"/>
                <c:pt idx="0">
                  <c:v>0.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9-5F2D-4980-BF0C-7E23B95430A0}"/>
            </c:ext>
          </c:extLst>
        </c:ser>
        <c:ser>
          <c:idx val="10"/>
          <c:order val="10"/>
          <c:tx>
            <c:strRef>
              <c:f>Hoja1!$B$17</c:f>
              <c:strCache>
                <c:ptCount val="1"/>
                <c:pt idx="0">
                  <c:v>Equipo Electrónico </c:v>
                </c:pt>
              </c:strCache>
            </c:strRef>
          </c:tx>
          <c:spPr>
            <a:solidFill>
              <a:schemeClr val="accent5">
                <a:lumMod val="6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Hoja1!$C$6</c:f>
              <c:strCache>
                <c:ptCount val="1"/>
                <c:pt idx="0">
                  <c:v>% de Prima </c:v>
                </c:pt>
              </c:strCache>
            </c:strRef>
          </c:cat>
          <c:val>
            <c:numRef>
              <c:f>Hoja1!$C$17</c:f>
              <c:numCache>
                <c:formatCode>0%</c:formatCode>
                <c:ptCount val="1"/>
                <c:pt idx="0">
                  <c:v>0.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A-5F2D-4980-BF0C-7E23B95430A0}"/>
            </c:ext>
          </c:extLst>
        </c:ser>
        <c:ser>
          <c:idx val="11"/>
          <c:order val="11"/>
          <c:tx>
            <c:strRef>
              <c:f>Hoja1!$B$18</c:f>
              <c:strCache>
                <c:ptCount val="1"/>
                <c:pt idx="0">
                  <c:v>Vida Individual </c:v>
                </c:pt>
              </c:strCache>
            </c:strRef>
          </c:tx>
          <c:spPr>
            <a:solidFill>
              <a:schemeClr val="accent6">
                <a:lumMod val="60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Hoja1!$C$6</c:f>
              <c:strCache>
                <c:ptCount val="1"/>
                <c:pt idx="0">
                  <c:v>% de Prima </c:v>
                </c:pt>
              </c:strCache>
            </c:strRef>
          </c:cat>
          <c:val>
            <c:numRef>
              <c:f>Hoja1!$C$18</c:f>
              <c:numCache>
                <c:formatCode>0%</c:formatCode>
                <c:ptCount val="1"/>
                <c:pt idx="0">
                  <c:v>0.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B-5F2D-4980-BF0C-7E23B95430A0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150"/>
        <c:axId val="923246800"/>
        <c:axId val="923244304"/>
      </c:barChart>
      <c:catAx>
        <c:axId val="92324680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923244304"/>
        <c:crosses val="autoZero"/>
        <c:auto val="1"/>
        <c:lblAlgn val="ctr"/>
        <c:lblOffset val="100"/>
        <c:noMultiLvlLbl val="0"/>
      </c:catAx>
      <c:valAx>
        <c:axId val="92324430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%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92324680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r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s-EC"/>
    </a:p>
  </c:txPr>
  <c:externalData r:id="rId3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5"/>
    </mc:Choice>
    <mc:Fallback>
      <c:style val="5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[Graficos Preguntas Tesis.xlsx]Question 7'!$B$3:$C$3</c:f>
              <c:strCache>
                <c:ptCount val="1"/>
                <c:pt idx="0">
                  <c:v>Responses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'[Graficos Preguntas Tesis.xlsx]Question 7'!$A$4:$A$8</c:f>
              <c:strCache>
                <c:ptCount val="5"/>
                <c:pt idx="0">
                  <c:v>Totalmente adecuado</c:v>
                </c:pt>
                <c:pt idx="1">
                  <c:v>Adecuado</c:v>
                </c:pt>
                <c:pt idx="2">
                  <c:v>Ni adecuado, ni inadecuado</c:v>
                </c:pt>
                <c:pt idx="3">
                  <c:v>Inadecuado</c:v>
                </c:pt>
                <c:pt idx="4">
                  <c:v>Totalmente inadecuado</c:v>
                </c:pt>
              </c:strCache>
            </c:strRef>
          </c:cat>
          <c:val>
            <c:numRef>
              <c:f>'[Graficos Preguntas Tesis.xlsx]Question 7'!$B$4:$B$8</c:f>
              <c:numCache>
                <c:formatCode>0.00%</c:formatCode>
                <c:ptCount val="5"/>
                <c:pt idx="0">
                  <c:v>0.12939999999999999</c:v>
                </c:pt>
                <c:pt idx="1">
                  <c:v>0.48480000000000001</c:v>
                </c:pt>
                <c:pt idx="2">
                  <c:v>0.26900000000000002</c:v>
                </c:pt>
                <c:pt idx="3">
                  <c:v>0.1041</c:v>
                </c:pt>
                <c:pt idx="4">
                  <c:v>1.2699999999999999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44A8-4354-B256-928788E67D8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369163352"/>
        <c:axId val="483952736"/>
      </c:barChart>
      <c:catAx>
        <c:axId val="36916335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483952736"/>
        <c:crosses val="autoZero"/>
        <c:auto val="1"/>
        <c:lblAlgn val="ctr"/>
        <c:lblOffset val="100"/>
        <c:noMultiLvlLbl val="0"/>
      </c:catAx>
      <c:valAx>
        <c:axId val="48395273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%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369163352"/>
        <c:crosses val="autoZero"/>
        <c:crossBetween val="between"/>
      </c:valAx>
      <c:dTable>
        <c:showHorzBorder val="1"/>
        <c:showVertBorder val="1"/>
        <c:showOutline val="1"/>
        <c:showKeys val="1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0" spcFirstLastPara="1" vertOverflow="ellipsis" vert="horz" wrap="square" anchor="ctr" anchorCtr="1"/>
          <a:lstStyle/>
          <a:p>
            <a:pPr rtl="0"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</c:dTable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s-EC"/>
    </a:p>
  </c:txPr>
  <c:externalData r:id="rId3">
    <c:autoUpdate val="0"/>
  </c:externalData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shade val="85000"/>
                      <a:satMod val="130000"/>
                    </a:schemeClr>
                  </a:gs>
                  <a:gs pos="34000">
                    <a:schemeClr val="accent1">
                      <a:shade val="87000"/>
                      <a:satMod val="125000"/>
                    </a:schemeClr>
                  </a:gs>
                  <a:gs pos="70000">
                    <a:schemeClr val="accent1">
                      <a:tint val="100000"/>
                      <a:shade val="90000"/>
                      <a:satMod val="130000"/>
                    </a:schemeClr>
                  </a:gs>
                  <a:gs pos="100000">
                    <a:schemeClr val="accent1">
                      <a:tint val="100000"/>
                      <a:shade val="100000"/>
                      <a:satMod val="110000"/>
                    </a:schemeClr>
                  </a:gs>
                </a:gsLst>
                <a:path path="circle">
                  <a:fillToRect l="100000" t="100000" r="100000" b="100000"/>
                </a:path>
              </a:gradFill>
              <a:ln>
                <a:noFill/>
              </a:ln>
              <a:effectLst>
                <a:outerShdw blurRad="44450" dist="25400" dir="2700000" algn="br" rotWithShape="0">
                  <a:srgbClr val="000000">
                    <a:alpha val="60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9800000"/>
                </a:lightRig>
              </a:scene3d>
              <a:sp3d prstMaterial="flat">
                <a:bevelT w="25400" h="31750"/>
              </a:sp3d>
            </c:spPr>
            <c:extLst>
              <c:ext xmlns:c16="http://schemas.microsoft.com/office/drawing/2014/chart" uri="{C3380CC4-5D6E-409C-BE32-E72D297353CC}">
                <c16:uniqueId val="{00000001-D7DF-4C5E-BD66-A9D6DE0F1E80}"/>
              </c:ext>
            </c:extLst>
          </c:dPt>
          <c:dPt>
            <c:idx val="1"/>
            <c:bubble3D val="0"/>
            <c:spPr>
              <a:gradFill rotWithShape="1">
                <a:gsLst>
                  <a:gs pos="0">
                    <a:schemeClr val="accent3">
                      <a:shade val="85000"/>
                      <a:satMod val="130000"/>
                    </a:schemeClr>
                  </a:gs>
                  <a:gs pos="34000">
                    <a:schemeClr val="accent3">
                      <a:shade val="87000"/>
                      <a:satMod val="125000"/>
                    </a:schemeClr>
                  </a:gs>
                  <a:gs pos="70000">
                    <a:schemeClr val="accent3">
                      <a:tint val="100000"/>
                      <a:shade val="90000"/>
                      <a:satMod val="130000"/>
                    </a:schemeClr>
                  </a:gs>
                  <a:gs pos="100000">
                    <a:schemeClr val="accent3">
                      <a:tint val="100000"/>
                      <a:shade val="100000"/>
                      <a:satMod val="110000"/>
                    </a:schemeClr>
                  </a:gs>
                </a:gsLst>
                <a:path path="circle">
                  <a:fillToRect l="100000" t="100000" r="100000" b="100000"/>
                </a:path>
              </a:gradFill>
              <a:ln>
                <a:noFill/>
              </a:ln>
              <a:effectLst>
                <a:outerShdw blurRad="44450" dist="25400" dir="2700000" algn="br" rotWithShape="0">
                  <a:srgbClr val="000000">
                    <a:alpha val="60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9800000"/>
                </a:lightRig>
              </a:scene3d>
              <a:sp3d prstMaterial="flat">
                <a:bevelT w="25400" h="31750"/>
              </a:sp3d>
            </c:spPr>
            <c:extLst>
              <c:ext xmlns:c16="http://schemas.microsoft.com/office/drawing/2014/chart" uri="{C3380CC4-5D6E-409C-BE32-E72D297353CC}">
                <c16:uniqueId val="{00000003-D7DF-4C5E-BD66-A9D6DE0F1E80}"/>
              </c:ext>
            </c:extLst>
          </c:dPt>
          <c:dPt>
            <c:idx val="2"/>
            <c:bubble3D val="0"/>
            <c:spPr>
              <a:gradFill rotWithShape="1">
                <a:gsLst>
                  <a:gs pos="0">
                    <a:schemeClr val="accent5">
                      <a:shade val="85000"/>
                      <a:satMod val="130000"/>
                    </a:schemeClr>
                  </a:gs>
                  <a:gs pos="34000">
                    <a:schemeClr val="accent5">
                      <a:shade val="87000"/>
                      <a:satMod val="125000"/>
                    </a:schemeClr>
                  </a:gs>
                  <a:gs pos="70000">
                    <a:schemeClr val="accent5">
                      <a:tint val="100000"/>
                      <a:shade val="90000"/>
                      <a:satMod val="130000"/>
                    </a:schemeClr>
                  </a:gs>
                  <a:gs pos="100000">
                    <a:schemeClr val="accent5">
                      <a:tint val="100000"/>
                      <a:shade val="100000"/>
                      <a:satMod val="110000"/>
                    </a:schemeClr>
                  </a:gs>
                </a:gsLst>
                <a:path path="circle">
                  <a:fillToRect l="100000" t="100000" r="100000" b="100000"/>
                </a:path>
              </a:gradFill>
              <a:ln>
                <a:noFill/>
              </a:ln>
              <a:effectLst>
                <a:outerShdw blurRad="44450" dist="25400" dir="2700000" algn="br" rotWithShape="0">
                  <a:srgbClr val="000000">
                    <a:alpha val="60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9800000"/>
                </a:lightRig>
              </a:scene3d>
              <a:sp3d prstMaterial="flat">
                <a:bevelT w="25400" h="31750"/>
              </a:sp3d>
            </c:spPr>
            <c:extLst>
              <c:ext xmlns:c16="http://schemas.microsoft.com/office/drawing/2014/chart" uri="{C3380CC4-5D6E-409C-BE32-E72D297353CC}">
                <c16:uniqueId val="{00000005-D7DF-4C5E-BD66-A9D6DE0F1E80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dLblPos val="outEnd"/>
            <c:showLegendKey val="0"/>
            <c:showVal val="0"/>
            <c:showCatName val="1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'[Graficos Preguntas Tesis.xlsx]Question 11'!$A$4:$A$6</c:f>
              <c:strCache>
                <c:ptCount val="3"/>
                <c:pt idx="0">
                  <c:v>Menos del 5%</c:v>
                </c:pt>
                <c:pt idx="1">
                  <c:v>Del 5% al 10%</c:v>
                </c:pt>
                <c:pt idx="2">
                  <c:v>Más de 10%</c:v>
                </c:pt>
              </c:strCache>
            </c:strRef>
          </c:cat>
          <c:val>
            <c:numRef>
              <c:f>'[Graficos Preguntas Tesis.xlsx]Question 11'!$B$4:$B$6</c:f>
              <c:numCache>
                <c:formatCode>0.00%</c:formatCode>
                <c:ptCount val="3"/>
                <c:pt idx="0">
                  <c:v>0.45689999999999997</c:v>
                </c:pt>
                <c:pt idx="1">
                  <c:v>0.47210000000000002</c:v>
                </c:pt>
                <c:pt idx="2">
                  <c:v>7.1099999999999997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6-D7DF-4C5E-BD66-A9D6DE0F1E80}"/>
            </c:ext>
          </c:extLst>
        </c:ser>
        <c:dLbls>
          <c:dLblPos val="outEnd"/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s-EC"/>
    </a:p>
  </c:txPr>
  <c:externalData r:id="rId3">
    <c:autoUpdate val="0"/>
  </c:externalData>
</c:chartSpace>
</file>

<file path=ppt/charts/chart1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3"/>
    </mc:Choice>
    <mc:Fallback>
      <c:style val="3"/>
    </mc:Fallback>
  </mc:AlternateContent>
  <c:chart>
    <c:autoTitleDeleted val="1"/>
    <c:plotArea>
      <c:layout/>
      <c:pieChart>
        <c:varyColors val="1"/>
        <c:ser>
          <c:idx val="0"/>
          <c:order val="0"/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tint val="77000"/>
                      <a:shade val="85000"/>
                      <a:satMod val="130000"/>
                    </a:schemeClr>
                  </a:gs>
                  <a:gs pos="34000">
                    <a:schemeClr val="accent1">
                      <a:tint val="77000"/>
                      <a:shade val="87000"/>
                      <a:satMod val="125000"/>
                    </a:schemeClr>
                  </a:gs>
                  <a:gs pos="70000">
                    <a:schemeClr val="accent1">
                      <a:tint val="77000"/>
                      <a:tint val="100000"/>
                      <a:shade val="90000"/>
                      <a:satMod val="130000"/>
                    </a:schemeClr>
                  </a:gs>
                  <a:gs pos="100000">
                    <a:schemeClr val="accent1">
                      <a:tint val="77000"/>
                      <a:tint val="100000"/>
                      <a:shade val="100000"/>
                      <a:satMod val="110000"/>
                    </a:schemeClr>
                  </a:gs>
                </a:gsLst>
                <a:path path="circle">
                  <a:fillToRect l="100000" t="100000" r="100000" b="100000"/>
                </a:path>
              </a:gradFill>
              <a:ln>
                <a:noFill/>
              </a:ln>
              <a:effectLst>
                <a:outerShdw blurRad="44450" dist="25400" dir="2700000" algn="br" rotWithShape="0">
                  <a:srgbClr val="000000">
                    <a:alpha val="60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9800000"/>
                </a:lightRig>
              </a:scene3d>
              <a:sp3d prstMaterial="flat">
                <a:bevelT w="25400" h="31750"/>
              </a:sp3d>
            </c:spPr>
            <c:extLst>
              <c:ext xmlns:c16="http://schemas.microsoft.com/office/drawing/2014/chart" uri="{C3380CC4-5D6E-409C-BE32-E72D297353CC}">
                <c16:uniqueId val="{00000001-1039-4464-8C95-04503F907717}"/>
              </c:ext>
            </c:extLst>
          </c:dPt>
          <c:dPt>
            <c:idx val="1"/>
            <c:bubble3D val="0"/>
            <c:spPr>
              <a:gradFill rotWithShape="1">
                <a:gsLst>
                  <a:gs pos="0">
                    <a:schemeClr val="accent1">
                      <a:shade val="76000"/>
                      <a:shade val="85000"/>
                      <a:satMod val="130000"/>
                    </a:schemeClr>
                  </a:gs>
                  <a:gs pos="34000">
                    <a:schemeClr val="accent1">
                      <a:shade val="76000"/>
                      <a:shade val="87000"/>
                      <a:satMod val="125000"/>
                    </a:schemeClr>
                  </a:gs>
                  <a:gs pos="70000">
                    <a:schemeClr val="accent1">
                      <a:shade val="76000"/>
                      <a:tint val="100000"/>
                      <a:shade val="90000"/>
                      <a:satMod val="130000"/>
                    </a:schemeClr>
                  </a:gs>
                  <a:gs pos="100000">
                    <a:schemeClr val="accent1">
                      <a:shade val="76000"/>
                      <a:tint val="100000"/>
                      <a:shade val="100000"/>
                      <a:satMod val="110000"/>
                    </a:schemeClr>
                  </a:gs>
                </a:gsLst>
                <a:path path="circle">
                  <a:fillToRect l="100000" t="100000" r="100000" b="100000"/>
                </a:path>
              </a:gradFill>
              <a:ln>
                <a:noFill/>
              </a:ln>
              <a:effectLst>
                <a:outerShdw blurRad="44450" dist="25400" dir="2700000" algn="br" rotWithShape="0">
                  <a:srgbClr val="000000">
                    <a:alpha val="60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9800000"/>
                </a:lightRig>
              </a:scene3d>
              <a:sp3d prstMaterial="flat">
                <a:bevelT w="25400" h="31750"/>
              </a:sp3d>
            </c:spPr>
            <c:extLst>
              <c:ext xmlns:c16="http://schemas.microsoft.com/office/drawing/2014/chart" uri="{C3380CC4-5D6E-409C-BE32-E72D297353CC}">
                <c16:uniqueId val="{00000003-1039-4464-8C95-04503F907717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'[Graficos Preguntas Tesis.xlsx]Question 8'!$A$4:$A$5</c:f>
              <c:strCache>
                <c:ptCount val="2"/>
                <c:pt idx="0">
                  <c:v>SI</c:v>
                </c:pt>
                <c:pt idx="1">
                  <c:v>NO</c:v>
                </c:pt>
              </c:strCache>
            </c:strRef>
          </c:cat>
          <c:val>
            <c:numRef>
              <c:f>'[Graficos Preguntas Tesis.xlsx]Question 8'!$C$4:$C$5</c:f>
              <c:numCache>
                <c:formatCode>General</c:formatCode>
                <c:ptCount val="2"/>
                <c:pt idx="0">
                  <c:v>279</c:v>
                </c:pt>
                <c:pt idx="1">
                  <c:v>11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1039-4464-8C95-04503F907717}"/>
            </c:ext>
          </c:extLst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s-EC"/>
    </a:p>
  </c:txPr>
  <c:externalData r:id="rId3">
    <c:autoUpdate val="0"/>
  </c:externalData>
</c:chartSpace>
</file>

<file path=ppt/charts/chart1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3"/>
    </mc:Choice>
    <mc:Fallback>
      <c:style val="3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[Graficos Preguntas Tesis.xlsx]Question 9'!$C$3</c:f>
              <c:strCache>
                <c:ptCount val="1"/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'[Graficos Preguntas Tesis.xlsx]Question 9'!$A$4:$A$8</c:f>
              <c:strCache>
                <c:ptCount val="5"/>
                <c:pt idx="0">
                  <c:v>Muy razonable</c:v>
                </c:pt>
                <c:pt idx="1">
                  <c:v>Razonable</c:v>
                </c:pt>
                <c:pt idx="2">
                  <c:v>Medianamente Razonable</c:v>
                </c:pt>
                <c:pt idx="3">
                  <c:v>Poco razonable</c:v>
                </c:pt>
                <c:pt idx="4">
                  <c:v>Nada razonable</c:v>
                </c:pt>
              </c:strCache>
            </c:strRef>
          </c:cat>
          <c:val>
            <c:numRef>
              <c:f>'[Graficos Preguntas Tesis.xlsx]Question 9'!$B$4:$B$8</c:f>
              <c:numCache>
                <c:formatCode>0.00%</c:formatCode>
                <c:ptCount val="5"/>
                <c:pt idx="0">
                  <c:v>7.1099999999999997E-2</c:v>
                </c:pt>
                <c:pt idx="1">
                  <c:v>0.42130000000000001</c:v>
                </c:pt>
                <c:pt idx="2">
                  <c:v>0.27660000000000001</c:v>
                </c:pt>
                <c:pt idx="3">
                  <c:v>0.1777</c:v>
                </c:pt>
                <c:pt idx="4">
                  <c:v>5.33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1A7-44EE-B16E-080433660C1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483947248"/>
        <c:axId val="483949992"/>
      </c:barChart>
      <c:valAx>
        <c:axId val="483949992"/>
        <c:scaling>
          <c:orientation val="minMax"/>
        </c:scaling>
        <c:delete val="0"/>
        <c:axPos val="l"/>
        <c:majorGridlines>
          <c:spPr>
            <a:ln w="12700" cap="flat" cmpd="sng" algn="ctr">
              <a:solidFill>
                <a:schemeClr val="tx1">
                  <a:tint val="75000"/>
                </a:schemeClr>
              </a:solidFill>
              <a:prstDash val="solid"/>
              <a:round/>
            </a:ln>
            <a:effectLst/>
          </c:spPr>
        </c:majorGridlines>
        <c:numFmt formatCode="0.00%" sourceLinked="1"/>
        <c:majorTickMark val="out"/>
        <c:minorTickMark val="none"/>
        <c:tickLblPos val="nextTo"/>
        <c:spPr>
          <a:noFill/>
          <a:ln w="12700" cap="flat" cmpd="sng" algn="ctr">
            <a:solidFill>
              <a:schemeClr val="tx1">
                <a:tint val="75000"/>
              </a:schemeClr>
            </a:solidFill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483947248"/>
        <c:crosses val="autoZero"/>
        <c:crossBetween val="between"/>
      </c:valAx>
      <c:catAx>
        <c:axId val="48394724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tx1">
                <a:tint val="75000"/>
              </a:schemeClr>
            </a:solidFill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483949992"/>
        <c:crosses val="autoZero"/>
        <c:auto val="0"/>
        <c:lblAlgn val="ctr"/>
        <c:lblOffset val="100"/>
        <c:noMultiLvlLbl val="0"/>
      </c:catAx>
      <c:dTable>
        <c:showHorzBorder val="1"/>
        <c:showVertBorder val="1"/>
        <c:showOutline val="1"/>
        <c:showKeys val="1"/>
        <c:spPr>
          <a:noFill/>
          <a:ln w="12700" cap="flat" cmpd="sng" algn="ctr">
            <a:solidFill>
              <a:schemeClr val="tx1">
                <a:tint val="75000"/>
              </a:schemeClr>
            </a:solidFill>
            <a:prstDash val="solid"/>
            <a:round/>
          </a:ln>
          <a:effectLst/>
        </c:spPr>
        <c:txPr>
          <a:bodyPr rot="0" spcFirstLastPara="1" vertOverflow="ellipsis" vert="horz" wrap="square" anchor="ctr" anchorCtr="1"/>
          <a:lstStyle/>
          <a:p>
            <a:pPr rtl="0">
              <a:defRPr sz="1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</c:dTable>
      <c:spPr>
        <a:noFill/>
        <a:ln>
          <a:noFill/>
        </a:ln>
        <a:effectLst/>
      </c:spPr>
    </c:plotArea>
    <c:legend>
      <c:legendPos val="r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es-EC"/>
        </a:p>
      </c:txPr>
    </c:legend>
    <c:plotVisOnly val="0"/>
    <c:dispBlanksAs val="gap"/>
    <c:showDLblsOverMax val="0"/>
  </c:chart>
  <c:spPr>
    <a:noFill/>
    <a:ln w="12700" cap="flat" cmpd="sng" algn="ctr">
      <a:noFill/>
      <a:prstDash val="solid"/>
    </a:ln>
    <a:effectLst/>
  </c:spPr>
  <c:txPr>
    <a:bodyPr/>
    <a:lstStyle/>
    <a:p>
      <a:pPr>
        <a:defRPr/>
      </a:pPr>
      <a:endParaRPr lang="es-EC"/>
    </a:p>
  </c:txPr>
  <c:externalData r:id="rId3">
    <c:autoUpdate val="0"/>
  </c:externalData>
</c:chartSpace>
</file>

<file path=ppt/charts/chart1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r>
              <a:rPr lang="es-MX" sz="1400" dirty="0">
                <a:latin typeface="Arial" panose="020B0604020202020204" pitchFamily="34" charset="0"/>
                <a:cs typeface="Arial" panose="020B0604020202020204" pitchFamily="34" charset="0"/>
              </a:rPr>
              <a:t>Solución de respuesta ante un requerimiento</a:t>
            </a:r>
          </a:p>
        </c:rich>
      </c:tx>
      <c:layout>
        <c:manualLayout>
          <c:xMode val="edge"/>
          <c:yMode val="edge"/>
          <c:x val="0.11680200131233595"/>
          <c:y val="7.9419817404804305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1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defRPr>
          </a:pPr>
          <a:endParaRPr lang="es-EC"/>
        </a:p>
      </c:txPr>
    </c:title>
    <c:autoTitleDeleted val="0"/>
    <c:plotArea>
      <c:layout>
        <c:manualLayout>
          <c:layoutTarget val="inner"/>
          <c:xMode val="edge"/>
          <c:yMode val="edge"/>
          <c:x val="0.2811697684194831"/>
          <c:y val="0.24170520393854902"/>
          <c:w val="0.41788407099621239"/>
          <c:h val="0.70934443175432382"/>
        </c:manualLayout>
      </c:layout>
      <c:pieChart>
        <c:varyColors val="1"/>
        <c:ser>
          <c:idx val="0"/>
          <c:order val="0"/>
          <c:tx>
            <c:strRef>
              <c:f>'[Graficos Preguntas Tesis.xlsx]Question 13'!$A$4</c:f>
              <c:strCache>
                <c:ptCount val="1"/>
                <c:pt idx="0">
                  <c:v>Solución de respuesta ante un requerimiento</c:v>
                </c:pt>
              </c:strCache>
            </c:strRef>
          </c:tx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shade val="85000"/>
                      <a:satMod val="130000"/>
                    </a:schemeClr>
                  </a:gs>
                  <a:gs pos="34000">
                    <a:schemeClr val="accent1">
                      <a:shade val="87000"/>
                      <a:satMod val="125000"/>
                    </a:schemeClr>
                  </a:gs>
                  <a:gs pos="70000">
                    <a:schemeClr val="accent1">
                      <a:tint val="100000"/>
                      <a:shade val="90000"/>
                      <a:satMod val="130000"/>
                    </a:schemeClr>
                  </a:gs>
                  <a:gs pos="100000">
                    <a:schemeClr val="accent1">
                      <a:tint val="100000"/>
                      <a:shade val="100000"/>
                      <a:satMod val="110000"/>
                    </a:schemeClr>
                  </a:gs>
                </a:gsLst>
                <a:path path="circle">
                  <a:fillToRect l="100000" t="100000" r="100000" b="100000"/>
                </a:path>
              </a:gradFill>
              <a:ln>
                <a:noFill/>
              </a:ln>
              <a:effectLst>
                <a:outerShdw blurRad="44450" dist="25400" dir="2700000" algn="br" rotWithShape="0">
                  <a:srgbClr val="000000">
                    <a:alpha val="60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9800000"/>
                </a:lightRig>
              </a:scene3d>
              <a:sp3d prstMaterial="flat">
                <a:bevelT w="25400" h="31750"/>
              </a:sp3d>
            </c:spPr>
            <c:extLst>
              <c:ext xmlns:c16="http://schemas.microsoft.com/office/drawing/2014/chart" uri="{C3380CC4-5D6E-409C-BE32-E72D297353CC}">
                <c16:uniqueId val="{00000001-4BD4-477A-BDD4-4F85FFF7B4C5}"/>
              </c:ext>
            </c:extLst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shade val="85000"/>
                      <a:satMod val="130000"/>
                    </a:schemeClr>
                  </a:gs>
                  <a:gs pos="34000">
                    <a:schemeClr val="accent2">
                      <a:shade val="87000"/>
                      <a:satMod val="125000"/>
                    </a:schemeClr>
                  </a:gs>
                  <a:gs pos="70000">
                    <a:schemeClr val="accent2">
                      <a:tint val="100000"/>
                      <a:shade val="90000"/>
                      <a:satMod val="130000"/>
                    </a:schemeClr>
                  </a:gs>
                  <a:gs pos="100000">
                    <a:schemeClr val="accent2">
                      <a:tint val="100000"/>
                      <a:shade val="100000"/>
                      <a:satMod val="110000"/>
                    </a:schemeClr>
                  </a:gs>
                </a:gsLst>
                <a:path path="circle">
                  <a:fillToRect l="100000" t="100000" r="100000" b="100000"/>
                </a:path>
              </a:gradFill>
              <a:ln>
                <a:noFill/>
              </a:ln>
              <a:effectLst>
                <a:outerShdw blurRad="44450" dist="25400" dir="2700000" algn="br" rotWithShape="0">
                  <a:srgbClr val="000000">
                    <a:alpha val="60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9800000"/>
                </a:lightRig>
              </a:scene3d>
              <a:sp3d prstMaterial="flat">
                <a:bevelT w="25400" h="31750"/>
              </a:sp3d>
            </c:spPr>
            <c:extLst>
              <c:ext xmlns:c16="http://schemas.microsoft.com/office/drawing/2014/chart" uri="{C3380CC4-5D6E-409C-BE32-E72D297353CC}">
                <c16:uniqueId val="{00000003-4BD4-477A-BDD4-4F85FFF7B4C5}"/>
              </c:ext>
            </c:extLst>
          </c:dPt>
          <c:dPt>
            <c:idx val="2"/>
            <c:bubble3D val="0"/>
            <c:spPr>
              <a:gradFill rotWithShape="1">
                <a:gsLst>
                  <a:gs pos="0">
                    <a:schemeClr val="accent3">
                      <a:shade val="85000"/>
                      <a:satMod val="130000"/>
                    </a:schemeClr>
                  </a:gs>
                  <a:gs pos="34000">
                    <a:schemeClr val="accent3">
                      <a:shade val="87000"/>
                      <a:satMod val="125000"/>
                    </a:schemeClr>
                  </a:gs>
                  <a:gs pos="70000">
                    <a:schemeClr val="accent3">
                      <a:tint val="100000"/>
                      <a:shade val="90000"/>
                      <a:satMod val="130000"/>
                    </a:schemeClr>
                  </a:gs>
                  <a:gs pos="100000">
                    <a:schemeClr val="accent3">
                      <a:tint val="100000"/>
                      <a:shade val="100000"/>
                      <a:satMod val="110000"/>
                    </a:schemeClr>
                  </a:gs>
                </a:gsLst>
                <a:path path="circle">
                  <a:fillToRect l="100000" t="100000" r="100000" b="100000"/>
                </a:path>
              </a:gradFill>
              <a:ln>
                <a:noFill/>
              </a:ln>
              <a:effectLst>
                <a:outerShdw blurRad="44450" dist="25400" dir="2700000" algn="br" rotWithShape="0">
                  <a:srgbClr val="000000">
                    <a:alpha val="60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9800000"/>
                </a:lightRig>
              </a:scene3d>
              <a:sp3d prstMaterial="flat">
                <a:bevelT w="25400" h="31750"/>
              </a:sp3d>
            </c:spPr>
            <c:extLst>
              <c:ext xmlns:c16="http://schemas.microsoft.com/office/drawing/2014/chart" uri="{C3380CC4-5D6E-409C-BE32-E72D297353CC}">
                <c16:uniqueId val="{00000005-4BD4-477A-BDD4-4F85FFF7B4C5}"/>
              </c:ext>
            </c:extLst>
          </c:dPt>
          <c:dPt>
            <c:idx val="3"/>
            <c:bubble3D val="0"/>
            <c:spPr>
              <a:gradFill rotWithShape="1">
                <a:gsLst>
                  <a:gs pos="0">
                    <a:schemeClr val="accent4">
                      <a:shade val="85000"/>
                      <a:satMod val="130000"/>
                    </a:schemeClr>
                  </a:gs>
                  <a:gs pos="34000">
                    <a:schemeClr val="accent4">
                      <a:shade val="87000"/>
                      <a:satMod val="125000"/>
                    </a:schemeClr>
                  </a:gs>
                  <a:gs pos="70000">
                    <a:schemeClr val="accent4">
                      <a:tint val="100000"/>
                      <a:shade val="90000"/>
                      <a:satMod val="130000"/>
                    </a:schemeClr>
                  </a:gs>
                  <a:gs pos="100000">
                    <a:schemeClr val="accent4">
                      <a:tint val="100000"/>
                      <a:shade val="100000"/>
                      <a:satMod val="110000"/>
                    </a:schemeClr>
                  </a:gs>
                </a:gsLst>
                <a:path path="circle">
                  <a:fillToRect l="100000" t="100000" r="100000" b="100000"/>
                </a:path>
              </a:gradFill>
              <a:ln>
                <a:noFill/>
              </a:ln>
              <a:effectLst>
                <a:outerShdw blurRad="44450" dist="25400" dir="2700000" algn="br" rotWithShape="0">
                  <a:srgbClr val="000000">
                    <a:alpha val="60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9800000"/>
                </a:lightRig>
              </a:scene3d>
              <a:sp3d prstMaterial="flat">
                <a:bevelT w="25400" h="31750"/>
              </a:sp3d>
            </c:spPr>
            <c:extLst>
              <c:ext xmlns:c16="http://schemas.microsoft.com/office/drawing/2014/chart" uri="{C3380CC4-5D6E-409C-BE32-E72D297353CC}">
                <c16:uniqueId val="{00000007-4BD4-477A-BDD4-4F85FFF7B4C5}"/>
              </c:ext>
            </c:extLst>
          </c:dPt>
          <c:dPt>
            <c:idx val="4"/>
            <c:bubble3D val="0"/>
            <c:spPr>
              <a:gradFill rotWithShape="1">
                <a:gsLst>
                  <a:gs pos="0">
                    <a:schemeClr val="accent5">
                      <a:shade val="85000"/>
                      <a:satMod val="130000"/>
                    </a:schemeClr>
                  </a:gs>
                  <a:gs pos="34000">
                    <a:schemeClr val="accent5">
                      <a:shade val="87000"/>
                      <a:satMod val="125000"/>
                    </a:schemeClr>
                  </a:gs>
                  <a:gs pos="70000">
                    <a:schemeClr val="accent5">
                      <a:tint val="100000"/>
                      <a:shade val="90000"/>
                      <a:satMod val="130000"/>
                    </a:schemeClr>
                  </a:gs>
                  <a:gs pos="100000">
                    <a:schemeClr val="accent5">
                      <a:tint val="100000"/>
                      <a:shade val="100000"/>
                      <a:satMod val="110000"/>
                    </a:schemeClr>
                  </a:gs>
                </a:gsLst>
                <a:path path="circle">
                  <a:fillToRect l="100000" t="100000" r="100000" b="100000"/>
                </a:path>
              </a:gradFill>
              <a:ln>
                <a:noFill/>
              </a:ln>
              <a:effectLst>
                <a:outerShdw blurRad="44450" dist="25400" dir="2700000" algn="br" rotWithShape="0">
                  <a:srgbClr val="000000">
                    <a:alpha val="60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9800000"/>
                </a:lightRig>
              </a:scene3d>
              <a:sp3d prstMaterial="flat">
                <a:bevelT w="25400" h="31750"/>
              </a:sp3d>
            </c:spPr>
            <c:extLst>
              <c:ext xmlns:c16="http://schemas.microsoft.com/office/drawing/2014/chart" uri="{C3380CC4-5D6E-409C-BE32-E72D297353CC}">
                <c16:uniqueId val="{00000009-4BD4-477A-BDD4-4F85FFF7B4C5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'[Graficos Preguntas Tesis.xlsx]Question 13'!$C$3,'[Graficos Preguntas Tesis.xlsx]Question 13'!$E$3,'[Graficos Preguntas Tesis.xlsx]Question 13'!$G$3,'[Graficos Preguntas Tesis.xlsx]Question 13'!$I$3,'[Graficos Preguntas Tesis.xlsx]Question 13'!$K$3</c:f>
              <c:strCache>
                <c:ptCount val="5"/>
                <c:pt idx="0">
                  <c:v>Totalmente Insatisfecho</c:v>
                </c:pt>
                <c:pt idx="1">
                  <c:v>Insatisfecho</c:v>
                </c:pt>
                <c:pt idx="2">
                  <c:v>Ni satisfecho ni insatisfecho</c:v>
                </c:pt>
                <c:pt idx="3">
                  <c:v>Satisfecho</c:v>
                </c:pt>
                <c:pt idx="4">
                  <c:v>Totalmente Satisfecho</c:v>
                </c:pt>
              </c:strCache>
            </c:strRef>
          </c:cat>
          <c:val>
            <c:numRef>
              <c:f>'[Graficos Preguntas Tesis.xlsx]Question 13'!$C$4,'[Graficos Preguntas Tesis.xlsx]Question 13'!$E$4,'[Graficos Preguntas Tesis.xlsx]Question 13'!$G$4,'[Graficos Preguntas Tesis.xlsx]Question 13'!$I$4,'[Graficos Preguntas Tesis.xlsx]Question 13'!$K$4</c:f>
              <c:numCache>
                <c:formatCode>General</c:formatCode>
                <c:ptCount val="5"/>
                <c:pt idx="0">
                  <c:v>14</c:v>
                </c:pt>
                <c:pt idx="1">
                  <c:v>35</c:v>
                </c:pt>
                <c:pt idx="2">
                  <c:v>114</c:v>
                </c:pt>
                <c:pt idx="3">
                  <c:v>200</c:v>
                </c:pt>
                <c:pt idx="4">
                  <c:v>3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A-4BD4-477A-BDD4-4F85FFF7B4C5}"/>
            </c:ext>
          </c:extLst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s-EC"/>
    </a:p>
  </c:txPr>
  <c:externalData r:id="rId3">
    <c:autoUpdate val="0"/>
  </c:externalData>
</c:chartSpace>
</file>

<file path=ppt/charts/chart1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Atención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al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cliente</a:t>
            </a:r>
            <a:endParaRPr lang="en-US" sz="1400" dirty="0">
              <a:latin typeface="Arial" panose="020B0604020202020204" pitchFamily="34" charset="0"/>
              <a:cs typeface="Arial" panose="020B0604020202020204" pitchFamily="34" charset="0"/>
            </a:endParaRPr>
          </a:p>
        </c:rich>
      </c:tx>
      <c:layout>
        <c:manualLayout>
          <c:xMode val="edge"/>
          <c:yMode val="edge"/>
          <c:x val="0.38487804386708352"/>
          <c:y val="2.5099429314078051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1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defRPr>
          </a:pPr>
          <a:endParaRPr lang="es-EC"/>
        </a:p>
      </c:txPr>
    </c:title>
    <c:autoTitleDeleted val="0"/>
    <c:plotArea>
      <c:layout>
        <c:manualLayout>
          <c:layoutTarget val="inner"/>
          <c:xMode val="edge"/>
          <c:yMode val="edge"/>
          <c:x val="0.34452481642907612"/>
          <c:y val="0.23111558304907673"/>
          <c:w val="0.38034892299507822"/>
          <c:h val="0.73136140095132762"/>
        </c:manualLayout>
      </c:layout>
      <c:pieChart>
        <c:varyColors val="1"/>
        <c:ser>
          <c:idx val="0"/>
          <c:order val="0"/>
          <c:tx>
            <c:strRef>
              <c:f>'[Graficos Preguntas Tesis.xlsx]Question 13'!$A$7</c:f>
              <c:strCache>
                <c:ptCount val="1"/>
                <c:pt idx="0">
                  <c:v>Atención al cliente</c:v>
                </c:pt>
              </c:strCache>
            </c:strRef>
          </c:tx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shade val="85000"/>
                      <a:satMod val="130000"/>
                    </a:schemeClr>
                  </a:gs>
                  <a:gs pos="34000">
                    <a:schemeClr val="accent1">
                      <a:shade val="87000"/>
                      <a:satMod val="125000"/>
                    </a:schemeClr>
                  </a:gs>
                  <a:gs pos="70000">
                    <a:schemeClr val="accent1">
                      <a:tint val="100000"/>
                      <a:shade val="90000"/>
                      <a:satMod val="130000"/>
                    </a:schemeClr>
                  </a:gs>
                  <a:gs pos="100000">
                    <a:schemeClr val="accent1">
                      <a:tint val="100000"/>
                      <a:shade val="100000"/>
                      <a:satMod val="110000"/>
                    </a:schemeClr>
                  </a:gs>
                </a:gsLst>
                <a:path path="circle">
                  <a:fillToRect l="100000" t="100000" r="100000" b="100000"/>
                </a:path>
              </a:gradFill>
              <a:ln>
                <a:noFill/>
              </a:ln>
              <a:effectLst>
                <a:outerShdw blurRad="44450" dist="25400" dir="2700000" algn="br" rotWithShape="0">
                  <a:srgbClr val="000000">
                    <a:alpha val="60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9800000"/>
                </a:lightRig>
              </a:scene3d>
              <a:sp3d prstMaterial="flat">
                <a:bevelT w="25400" h="31750"/>
              </a:sp3d>
            </c:spPr>
            <c:extLst>
              <c:ext xmlns:c16="http://schemas.microsoft.com/office/drawing/2014/chart" uri="{C3380CC4-5D6E-409C-BE32-E72D297353CC}">
                <c16:uniqueId val="{00000001-9F26-4880-973E-AECDDD0B08B7}"/>
              </c:ext>
            </c:extLst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shade val="85000"/>
                      <a:satMod val="130000"/>
                    </a:schemeClr>
                  </a:gs>
                  <a:gs pos="34000">
                    <a:schemeClr val="accent2">
                      <a:shade val="87000"/>
                      <a:satMod val="125000"/>
                    </a:schemeClr>
                  </a:gs>
                  <a:gs pos="70000">
                    <a:schemeClr val="accent2">
                      <a:tint val="100000"/>
                      <a:shade val="90000"/>
                      <a:satMod val="130000"/>
                    </a:schemeClr>
                  </a:gs>
                  <a:gs pos="100000">
                    <a:schemeClr val="accent2">
                      <a:tint val="100000"/>
                      <a:shade val="100000"/>
                      <a:satMod val="110000"/>
                    </a:schemeClr>
                  </a:gs>
                </a:gsLst>
                <a:path path="circle">
                  <a:fillToRect l="100000" t="100000" r="100000" b="100000"/>
                </a:path>
              </a:gradFill>
              <a:ln>
                <a:noFill/>
              </a:ln>
              <a:effectLst>
                <a:outerShdw blurRad="44450" dist="25400" dir="2700000" algn="br" rotWithShape="0">
                  <a:srgbClr val="000000">
                    <a:alpha val="60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9800000"/>
                </a:lightRig>
              </a:scene3d>
              <a:sp3d prstMaterial="flat">
                <a:bevelT w="25400" h="31750"/>
              </a:sp3d>
            </c:spPr>
            <c:extLst>
              <c:ext xmlns:c16="http://schemas.microsoft.com/office/drawing/2014/chart" uri="{C3380CC4-5D6E-409C-BE32-E72D297353CC}">
                <c16:uniqueId val="{00000003-9F26-4880-973E-AECDDD0B08B7}"/>
              </c:ext>
            </c:extLst>
          </c:dPt>
          <c:dPt>
            <c:idx val="2"/>
            <c:bubble3D val="0"/>
            <c:spPr>
              <a:gradFill rotWithShape="1">
                <a:gsLst>
                  <a:gs pos="0">
                    <a:schemeClr val="accent3">
                      <a:shade val="85000"/>
                      <a:satMod val="130000"/>
                    </a:schemeClr>
                  </a:gs>
                  <a:gs pos="34000">
                    <a:schemeClr val="accent3">
                      <a:shade val="87000"/>
                      <a:satMod val="125000"/>
                    </a:schemeClr>
                  </a:gs>
                  <a:gs pos="70000">
                    <a:schemeClr val="accent3">
                      <a:tint val="100000"/>
                      <a:shade val="90000"/>
                      <a:satMod val="130000"/>
                    </a:schemeClr>
                  </a:gs>
                  <a:gs pos="100000">
                    <a:schemeClr val="accent3">
                      <a:tint val="100000"/>
                      <a:shade val="100000"/>
                      <a:satMod val="110000"/>
                    </a:schemeClr>
                  </a:gs>
                </a:gsLst>
                <a:path path="circle">
                  <a:fillToRect l="100000" t="100000" r="100000" b="100000"/>
                </a:path>
              </a:gradFill>
              <a:ln>
                <a:noFill/>
              </a:ln>
              <a:effectLst>
                <a:outerShdw blurRad="44450" dist="25400" dir="2700000" algn="br" rotWithShape="0">
                  <a:srgbClr val="000000">
                    <a:alpha val="60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9800000"/>
                </a:lightRig>
              </a:scene3d>
              <a:sp3d prstMaterial="flat">
                <a:bevelT w="25400" h="31750"/>
              </a:sp3d>
            </c:spPr>
            <c:extLst>
              <c:ext xmlns:c16="http://schemas.microsoft.com/office/drawing/2014/chart" uri="{C3380CC4-5D6E-409C-BE32-E72D297353CC}">
                <c16:uniqueId val="{00000005-9F26-4880-973E-AECDDD0B08B7}"/>
              </c:ext>
            </c:extLst>
          </c:dPt>
          <c:dPt>
            <c:idx val="3"/>
            <c:bubble3D val="0"/>
            <c:spPr>
              <a:gradFill rotWithShape="1">
                <a:gsLst>
                  <a:gs pos="0">
                    <a:schemeClr val="accent4">
                      <a:shade val="85000"/>
                      <a:satMod val="130000"/>
                    </a:schemeClr>
                  </a:gs>
                  <a:gs pos="34000">
                    <a:schemeClr val="accent4">
                      <a:shade val="87000"/>
                      <a:satMod val="125000"/>
                    </a:schemeClr>
                  </a:gs>
                  <a:gs pos="70000">
                    <a:schemeClr val="accent4">
                      <a:tint val="100000"/>
                      <a:shade val="90000"/>
                      <a:satMod val="130000"/>
                    </a:schemeClr>
                  </a:gs>
                  <a:gs pos="100000">
                    <a:schemeClr val="accent4">
                      <a:tint val="100000"/>
                      <a:shade val="100000"/>
                      <a:satMod val="110000"/>
                    </a:schemeClr>
                  </a:gs>
                </a:gsLst>
                <a:path path="circle">
                  <a:fillToRect l="100000" t="100000" r="100000" b="100000"/>
                </a:path>
              </a:gradFill>
              <a:ln>
                <a:noFill/>
              </a:ln>
              <a:effectLst>
                <a:outerShdw blurRad="44450" dist="25400" dir="2700000" algn="br" rotWithShape="0">
                  <a:srgbClr val="000000">
                    <a:alpha val="60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9800000"/>
                </a:lightRig>
              </a:scene3d>
              <a:sp3d prstMaterial="flat">
                <a:bevelT w="25400" h="31750"/>
              </a:sp3d>
            </c:spPr>
            <c:extLst>
              <c:ext xmlns:c16="http://schemas.microsoft.com/office/drawing/2014/chart" uri="{C3380CC4-5D6E-409C-BE32-E72D297353CC}">
                <c16:uniqueId val="{00000007-9F26-4880-973E-AECDDD0B08B7}"/>
              </c:ext>
            </c:extLst>
          </c:dPt>
          <c:dPt>
            <c:idx val="4"/>
            <c:bubble3D val="0"/>
            <c:spPr>
              <a:gradFill rotWithShape="1">
                <a:gsLst>
                  <a:gs pos="0">
                    <a:schemeClr val="accent5">
                      <a:shade val="85000"/>
                      <a:satMod val="130000"/>
                    </a:schemeClr>
                  </a:gs>
                  <a:gs pos="34000">
                    <a:schemeClr val="accent5">
                      <a:shade val="87000"/>
                      <a:satMod val="125000"/>
                    </a:schemeClr>
                  </a:gs>
                  <a:gs pos="70000">
                    <a:schemeClr val="accent5">
                      <a:tint val="100000"/>
                      <a:shade val="90000"/>
                      <a:satMod val="130000"/>
                    </a:schemeClr>
                  </a:gs>
                  <a:gs pos="100000">
                    <a:schemeClr val="accent5">
                      <a:tint val="100000"/>
                      <a:shade val="100000"/>
                      <a:satMod val="110000"/>
                    </a:schemeClr>
                  </a:gs>
                </a:gsLst>
                <a:path path="circle">
                  <a:fillToRect l="100000" t="100000" r="100000" b="100000"/>
                </a:path>
              </a:gradFill>
              <a:ln>
                <a:noFill/>
              </a:ln>
              <a:effectLst>
                <a:outerShdw blurRad="44450" dist="25400" dir="2700000" algn="br" rotWithShape="0">
                  <a:srgbClr val="000000">
                    <a:alpha val="60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9800000"/>
                </a:lightRig>
              </a:scene3d>
              <a:sp3d prstMaterial="flat">
                <a:bevelT w="25400" h="31750"/>
              </a:sp3d>
            </c:spPr>
            <c:extLst>
              <c:ext xmlns:c16="http://schemas.microsoft.com/office/drawing/2014/chart" uri="{C3380CC4-5D6E-409C-BE32-E72D297353CC}">
                <c16:uniqueId val="{00000009-9F26-4880-973E-AECDDD0B08B7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'[Graficos Preguntas Tesis.xlsx]Question 13'!$C$3,'[Graficos Preguntas Tesis.xlsx]Question 13'!$E$3,'[Graficos Preguntas Tesis.xlsx]Question 13'!$G$3,'[Graficos Preguntas Tesis.xlsx]Question 13'!$I$3,'[Graficos Preguntas Tesis.xlsx]Question 13'!$K$3</c:f>
              <c:strCache>
                <c:ptCount val="5"/>
                <c:pt idx="0">
                  <c:v>Totalmente Insatisfecho</c:v>
                </c:pt>
                <c:pt idx="1">
                  <c:v>Insatisfecho</c:v>
                </c:pt>
                <c:pt idx="2">
                  <c:v>Ni satisfecho ni insatisfecho</c:v>
                </c:pt>
                <c:pt idx="3">
                  <c:v>Satisfecho</c:v>
                </c:pt>
                <c:pt idx="4">
                  <c:v>Totalmente Satisfecho</c:v>
                </c:pt>
              </c:strCache>
            </c:strRef>
          </c:cat>
          <c:val>
            <c:numRef>
              <c:f>'[Graficos Preguntas Tesis.xlsx]Question 13'!$C$7,'[Graficos Preguntas Tesis.xlsx]Question 13'!$E$7,'[Graficos Preguntas Tesis.xlsx]Question 13'!$G$7,'[Graficos Preguntas Tesis.xlsx]Question 13'!$I$7,'[Graficos Preguntas Tesis.xlsx]Question 13'!$K$7</c:f>
              <c:numCache>
                <c:formatCode>General</c:formatCode>
                <c:ptCount val="5"/>
                <c:pt idx="0">
                  <c:v>10</c:v>
                </c:pt>
                <c:pt idx="1">
                  <c:v>30</c:v>
                </c:pt>
                <c:pt idx="2">
                  <c:v>130</c:v>
                </c:pt>
                <c:pt idx="3">
                  <c:v>198</c:v>
                </c:pt>
                <c:pt idx="4">
                  <c:v>2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A-9F26-4880-973E-AECDDD0B08B7}"/>
            </c:ext>
          </c:extLst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s-EC"/>
    </a:p>
  </c:txPr>
  <c:externalData r:id="rId3">
    <c:autoUpdate val="0"/>
  </c:externalData>
</c:chartSpace>
</file>

<file path=ppt/charts/chart1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r>
              <a:rPr lang="es-EC" sz="1400" dirty="0">
                <a:latin typeface="Arial" panose="020B0604020202020204" pitchFamily="34" charset="0"/>
                <a:cs typeface="Arial" panose="020B0604020202020204" pitchFamily="34" charset="0"/>
              </a:rPr>
              <a:t>Tiempo de respuesta ante un siniestro</a:t>
            </a:r>
          </a:p>
        </c:rich>
      </c:tx>
      <c:layout>
        <c:manualLayout>
          <c:xMode val="edge"/>
          <c:yMode val="edge"/>
          <c:x val="0.15756951209434061"/>
          <c:y val="2.2839327667741376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1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defRPr>
          </a:pPr>
          <a:endParaRPr lang="es-EC"/>
        </a:p>
      </c:txPr>
    </c:title>
    <c:autoTitleDeleted val="0"/>
    <c:plotArea>
      <c:layout>
        <c:manualLayout>
          <c:layoutTarget val="inner"/>
          <c:xMode val="edge"/>
          <c:yMode val="edge"/>
          <c:x val="0.27529222668259379"/>
          <c:y val="0.17284659309166087"/>
          <c:w val="0.4044693842344359"/>
          <c:h val="0.71423884325144738"/>
        </c:manualLayout>
      </c:layout>
      <c:pieChart>
        <c:varyColors val="1"/>
        <c:ser>
          <c:idx val="0"/>
          <c:order val="0"/>
          <c:tx>
            <c:strRef>
              <c:f>'[Graficos Preguntas Tesis.xlsx]Question 13'!$A$5</c:f>
              <c:strCache>
                <c:ptCount val="1"/>
                <c:pt idx="0">
                  <c:v>Tiempo de respuesta ante un siniestro</c:v>
                </c:pt>
              </c:strCache>
            </c:strRef>
          </c:tx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shade val="85000"/>
                      <a:satMod val="130000"/>
                    </a:schemeClr>
                  </a:gs>
                  <a:gs pos="34000">
                    <a:schemeClr val="accent1">
                      <a:shade val="87000"/>
                      <a:satMod val="125000"/>
                    </a:schemeClr>
                  </a:gs>
                  <a:gs pos="70000">
                    <a:schemeClr val="accent1">
                      <a:tint val="100000"/>
                      <a:shade val="90000"/>
                      <a:satMod val="130000"/>
                    </a:schemeClr>
                  </a:gs>
                  <a:gs pos="100000">
                    <a:schemeClr val="accent1">
                      <a:tint val="100000"/>
                      <a:shade val="100000"/>
                      <a:satMod val="110000"/>
                    </a:schemeClr>
                  </a:gs>
                </a:gsLst>
                <a:path path="circle">
                  <a:fillToRect l="100000" t="100000" r="100000" b="100000"/>
                </a:path>
              </a:gradFill>
              <a:ln>
                <a:noFill/>
              </a:ln>
              <a:effectLst>
                <a:outerShdw blurRad="44450" dist="25400" dir="2700000" algn="br" rotWithShape="0">
                  <a:srgbClr val="000000">
                    <a:alpha val="60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9800000"/>
                </a:lightRig>
              </a:scene3d>
              <a:sp3d prstMaterial="flat">
                <a:bevelT w="25400" h="31750"/>
              </a:sp3d>
            </c:spPr>
            <c:extLst>
              <c:ext xmlns:c16="http://schemas.microsoft.com/office/drawing/2014/chart" uri="{C3380CC4-5D6E-409C-BE32-E72D297353CC}">
                <c16:uniqueId val="{00000001-238B-49DB-936A-E8FE847C36BB}"/>
              </c:ext>
            </c:extLst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shade val="85000"/>
                      <a:satMod val="130000"/>
                    </a:schemeClr>
                  </a:gs>
                  <a:gs pos="34000">
                    <a:schemeClr val="accent2">
                      <a:shade val="87000"/>
                      <a:satMod val="125000"/>
                    </a:schemeClr>
                  </a:gs>
                  <a:gs pos="70000">
                    <a:schemeClr val="accent2">
                      <a:tint val="100000"/>
                      <a:shade val="90000"/>
                      <a:satMod val="130000"/>
                    </a:schemeClr>
                  </a:gs>
                  <a:gs pos="100000">
                    <a:schemeClr val="accent2">
                      <a:tint val="100000"/>
                      <a:shade val="100000"/>
                      <a:satMod val="110000"/>
                    </a:schemeClr>
                  </a:gs>
                </a:gsLst>
                <a:path path="circle">
                  <a:fillToRect l="100000" t="100000" r="100000" b="100000"/>
                </a:path>
              </a:gradFill>
              <a:ln>
                <a:noFill/>
              </a:ln>
              <a:effectLst>
                <a:outerShdw blurRad="44450" dist="25400" dir="2700000" algn="br" rotWithShape="0">
                  <a:srgbClr val="000000">
                    <a:alpha val="60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9800000"/>
                </a:lightRig>
              </a:scene3d>
              <a:sp3d prstMaterial="flat">
                <a:bevelT w="25400" h="31750"/>
              </a:sp3d>
            </c:spPr>
            <c:extLst>
              <c:ext xmlns:c16="http://schemas.microsoft.com/office/drawing/2014/chart" uri="{C3380CC4-5D6E-409C-BE32-E72D297353CC}">
                <c16:uniqueId val="{00000003-238B-49DB-936A-E8FE847C36BB}"/>
              </c:ext>
            </c:extLst>
          </c:dPt>
          <c:dPt>
            <c:idx val="2"/>
            <c:bubble3D val="0"/>
            <c:spPr>
              <a:gradFill rotWithShape="1">
                <a:gsLst>
                  <a:gs pos="0">
                    <a:schemeClr val="accent3">
                      <a:shade val="85000"/>
                      <a:satMod val="130000"/>
                    </a:schemeClr>
                  </a:gs>
                  <a:gs pos="34000">
                    <a:schemeClr val="accent3">
                      <a:shade val="87000"/>
                      <a:satMod val="125000"/>
                    </a:schemeClr>
                  </a:gs>
                  <a:gs pos="70000">
                    <a:schemeClr val="accent3">
                      <a:tint val="100000"/>
                      <a:shade val="90000"/>
                      <a:satMod val="130000"/>
                    </a:schemeClr>
                  </a:gs>
                  <a:gs pos="100000">
                    <a:schemeClr val="accent3">
                      <a:tint val="100000"/>
                      <a:shade val="100000"/>
                      <a:satMod val="110000"/>
                    </a:schemeClr>
                  </a:gs>
                </a:gsLst>
                <a:path path="circle">
                  <a:fillToRect l="100000" t="100000" r="100000" b="100000"/>
                </a:path>
              </a:gradFill>
              <a:ln>
                <a:noFill/>
              </a:ln>
              <a:effectLst>
                <a:outerShdw blurRad="44450" dist="25400" dir="2700000" algn="br" rotWithShape="0">
                  <a:srgbClr val="000000">
                    <a:alpha val="60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9800000"/>
                </a:lightRig>
              </a:scene3d>
              <a:sp3d prstMaterial="flat">
                <a:bevelT w="25400" h="31750"/>
              </a:sp3d>
            </c:spPr>
            <c:extLst>
              <c:ext xmlns:c16="http://schemas.microsoft.com/office/drawing/2014/chart" uri="{C3380CC4-5D6E-409C-BE32-E72D297353CC}">
                <c16:uniqueId val="{00000005-238B-49DB-936A-E8FE847C36BB}"/>
              </c:ext>
            </c:extLst>
          </c:dPt>
          <c:dPt>
            <c:idx val="3"/>
            <c:bubble3D val="0"/>
            <c:spPr>
              <a:gradFill rotWithShape="1">
                <a:gsLst>
                  <a:gs pos="0">
                    <a:schemeClr val="accent4">
                      <a:shade val="85000"/>
                      <a:satMod val="130000"/>
                    </a:schemeClr>
                  </a:gs>
                  <a:gs pos="34000">
                    <a:schemeClr val="accent4">
                      <a:shade val="87000"/>
                      <a:satMod val="125000"/>
                    </a:schemeClr>
                  </a:gs>
                  <a:gs pos="70000">
                    <a:schemeClr val="accent4">
                      <a:tint val="100000"/>
                      <a:shade val="90000"/>
                      <a:satMod val="130000"/>
                    </a:schemeClr>
                  </a:gs>
                  <a:gs pos="100000">
                    <a:schemeClr val="accent4">
                      <a:tint val="100000"/>
                      <a:shade val="100000"/>
                      <a:satMod val="110000"/>
                    </a:schemeClr>
                  </a:gs>
                </a:gsLst>
                <a:path path="circle">
                  <a:fillToRect l="100000" t="100000" r="100000" b="100000"/>
                </a:path>
              </a:gradFill>
              <a:ln>
                <a:noFill/>
              </a:ln>
              <a:effectLst>
                <a:outerShdw blurRad="44450" dist="25400" dir="2700000" algn="br" rotWithShape="0">
                  <a:srgbClr val="000000">
                    <a:alpha val="60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9800000"/>
                </a:lightRig>
              </a:scene3d>
              <a:sp3d prstMaterial="flat">
                <a:bevelT w="25400" h="31750"/>
              </a:sp3d>
            </c:spPr>
            <c:extLst>
              <c:ext xmlns:c16="http://schemas.microsoft.com/office/drawing/2014/chart" uri="{C3380CC4-5D6E-409C-BE32-E72D297353CC}">
                <c16:uniqueId val="{00000007-238B-49DB-936A-E8FE847C36BB}"/>
              </c:ext>
            </c:extLst>
          </c:dPt>
          <c:dPt>
            <c:idx val="4"/>
            <c:bubble3D val="0"/>
            <c:spPr>
              <a:gradFill rotWithShape="1">
                <a:gsLst>
                  <a:gs pos="0">
                    <a:schemeClr val="accent5">
                      <a:shade val="85000"/>
                      <a:satMod val="130000"/>
                    </a:schemeClr>
                  </a:gs>
                  <a:gs pos="34000">
                    <a:schemeClr val="accent5">
                      <a:shade val="87000"/>
                      <a:satMod val="125000"/>
                    </a:schemeClr>
                  </a:gs>
                  <a:gs pos="70000">
                    <a:schemeClr val="accent5">
                      <a:tint val="100000"/>
                      <a:shade val="90000"/>
                      <a:satMod val="130000"/>
                    </a:schemeClr>
                  </a:gs>
                  <a:gs pos="100000">
                    <a:schemeClr val="accent5">
                      <a:tint val="100000"/>
                      <a:shade val="100000"/>
                      <a:satMod val="110000"/>
                    </a:schemeClr>
                  </a:gs>
                </a:gsLst>
                <a:path path="circle">
                  <a:fillToRect l="100000" t="100000" r="100000" b="100000"/>
                </a:path>
              </a:gradFill>
              <a:ln>
                <a:noFill/>
              </a:ln>
              <a:effectLst>
                <a:outerShdw blurRad="44450" dist="25400" dir="2700000" algn="br" rotWithShape="0">
                  <a:srgbClr val="000000">
                    <a:alpha val="60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9800000"/>
                </a:lightRig>
              </a:scene3d>
              <a:sp3d prstMaterial="flat">
                <a:bevelT w="25400" h="31750"/>
              </a:sp3d>
            </c:spPr>
            <c:extLst>
              <c:ext xmlns:c16="http://schemas.microsoft.com/office/drawing/2014/chart" uri="{C3380CC4-5D6E-409C-BE32-E72D297353CC}">
                <c16:uniqueId val="{00000009-238B-49DB-936A-E8FE847C36BB}"/>
              </c:ext>
            </c:extLst>
          </c:dPt>
          <c:dLbls>
            <c:dLbl>
              <c:idx val="0"/>
              <c:layout>
                <c:manualLayout>
                  <c:x val="0.21805564752357237"/>
                  <c:y val="0.15320679472844281"/>
                </c:manualLayout>
              </c:layout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1-238B-49DB-936A-E8FE847C36BB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'[Graficos Preguntas Tesis.xlsx]Question 13'!$C$3,'[Graficos Preguntas Tesis.xlsx]Question 13'!$E$3,'[Graficos Preguntas Tesis.xlsx]Question 13'!$G$3,'[Graficos Preguntas Tesis.xlsx]Question 13'!$I$3,'[Graficos Preguntas Tesis.xlsx]Question 13'!$K$3</c:f>
              <c:strCache>
                <c:ptCount val="5"/>
                <c:pt idx="0">
                  <c:v>Totalmente Insatisfecho</c:v>
                </c:pt>
                <c:pt idx="1">
                  <c:v>Insatisfecho</c:v>
                </c:pt>
                <c:pt idx="2">
                  <c:v>Ni satisfecho ni insatisfecho</c:v>
                </c:pt>
                <c:pt idx="3">
                  <c:v>Satisfecho</c:v>
                </c:pt>
                <c:pt idx="4">
                  <c:v>Totalmente Satisfecho</c:v>
                </c:pt>
              </c:strCache>
            </c:strRef>
          </c:cat>
          <c:val>
            <c:numRef>
              <c:f>'[Graficos Preguntas Tesis.xlsx]Question 13'!$C$5,'[Graficos Preguntas Tesis.xlsx]Question 13'!$E$5,'[Graficos Preguntas Tesis.xlsx]Question 13'!$G$5,'[Graficos Preguntas Tesis.xlsx]Question 13'!$I$5,'[Graficos Preguntas Tesis.xlsx]Question 13'!$K$5</c:f>
              <c:numCache>
                <c:formatCode>General</c:formatCode>
                <c:ptCount val="5"/>
                <c:pt idx="0">
                  <c:v>10</c:v>
                </c:pt>
                <c:pt idx="1">
                  <c:v>34</c:v>
                </c:pt>
                <c:pt idx="2">
                  <c:v>134</c:v>
                </c:pt>
                <c:pt idx="3">
                  <c:v>189</c:v>
                </c:pt>
                <c:pt idx="4">
                  <c:v>2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A-238B-49DB-936A-E8FE847C36BB}"/>
            </c:ext>
          </c:extLst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s-EC"/>
    </a:p>
  </c:txPr>
  <c:externalData r:id="rId3">
    <c:autoUpdate val="0"/>
  </c:externalData>
</c:chartSpace>
</file>

<file path=ppt/charts/chart1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Condiciones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de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Póliza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de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Seguro</a:t>
            </a:r>
            <a:endParaRPr lang="en-US" sz="1400" dirty="0">
              <a:latin typeface="Arial" panose="020B0604020202020204" pitchFamily="34" charset="0"/>
              <a:cs typeface="Arial" panose="020B0604020202020204" pitchFamily="34" charset="0"/>
            </a:endParaRPr>
          </a:p>
        </c:rich>
      </c:tx>
      <c:layout>
        <c:manualLayout>
          <c:xMode val="edge"/>
          <c:yMode val="edge"/>
          <c:x val="0.19701357173299811"/>
          <c:y val="2.2108692950570105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1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defRPr>
          </a:pPr>
          <a:endParaRPr lang="es-EC"/>
        </a:p>
      </c:txPr>
    </c:title>
    <c:autoTitleDeleted val="0"/>
    <c:plotArea>
      <c:layout>
        <c:manualLayout>
          <c:layoutTarget val="inner"/>
          <c:xMode val="edge"/>
          <c:yMode val="edge"/>
          <c:x val="0.28764915495940591"/>
          <c:y val="0.25186488333799362"/>
          <c:w val="0.36022627203727969"/>
          <c:h val="0.74379640848789896"/>
        </c:manualLayout>
      </c:layout>
      <c:pieChart>
        <c:varyColors val="1"/>
        <c:ser>
          <c:idx val="0"/>
          <c:order val="0"/>
          <c:tx>
            <c:strRef>
              <c:f>'[Graficos Preguntas Tesis.xlsx]Question 13'!$A$8</c:f>
              <c:strCache>
                <c:ptCount val="1"/>
                <c:pt idx="0">
                  <c:v>Condiciones de Póliza de Seguro</c:v>
                </c:pt>
              </c:strCache>
            </c:strRef>
          </c:tx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shade val="85000"/>
                      <a:satMod val="130000"/>
                    </a:schemeClr>
                  </a:gs>
                  <a:gs pos="34000">
                    <a:schemeClr val="accent1">
                      <a:shade val="87000"/>
                      <a:satMod val="125000"/>
                    </a:schemeClr>
                  </a:gs>
                  <a:gs pos="70000">
                    <a:schemeClr val="accent1">
                      <a:tint val="100000"/>
                      <a:shade val="90000"/>
                      <a:satMod val="130000"/>
                    </a:schemeClr>
                  </a:gs>
                  <a:gs pos="100000">
                    <a:schemeClr val="accent1">
                      <a:tint val="100000"/>
                      <a:shade val="100000"/>
                      <a:satMod val="110000"/>
                    </a:schemeClr>
                  </a:gs>
                </a:gsLst>
                <a:path path="circle">
                  <a:fillToRect l="100000" t="100000" r="100000" b="100000"/>
                </a:path>
              </a:gradFill>
              <a:ln>
                <a:noFill/>
              </a:ln>
              <a:effectLst>
                <a:outerShdw blurRad="44450" dist="25400" dir="2700000" algn="br" rotWithShape="0">
                  <a:srgbClr val="000000">
                    <a:alpha val="60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9800000"/>
                </a:lightRig>
              </a:scene3d>
              <a:sp3d prstMaterial="flat">
                <a:bevelT w="25400" h="31750"/>
              </a:sp3d>
            </c:spPr>
            <c:extLst>
              <c:ext xmlns:c16="http://schemas.microsoft.com/office/drawing/2014/chart" uri="{C3380CC4-5D6E-409C-BE32-E72D297353CC}">
                <c16:uniqueId val="{00000001-5BAE-4774-867C-B54AB7EC2203}"/>
              </c:ext>
            </c:extLst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shade val="85000"/>
                      <a:satMod val="130000"/>
                    </a:schemeClr>
                  </a:gs>
                  <a:gs pos="34000">
                    <a:schemeClr val="accent2">
                      <a:shade val="87000"/>
                      <a:satMod val="125000"/>
                    </a:schemeClr>
                  </a:gs>
                  <a:gs pos="70000">
                    <a:schemeClr val="accent2">
                      <a:tint val="100000"/>
                      <a:shade val="90000"/>
                      <a:satMod val="130000"/>
                    </a:schemeClr>
                  </a:gs>
                  <a:gs pos="100000">
                    <a:schemeClr val="accent2">
                      <a:tint val="100000"/>
                      <a:shade val="100000"/>
                      <a:satMod val="110000"/>
                    </a:schemeClr>
                  </a:gs>
                </a:gsLst>
                <a:path path="circle">
                  <a:fillToRect l="100000" t="100000" r="100000" b="100000"/>
                </a:path>
              </a:gradFill>
              <a:ln>
                <a:noFill/>
              </a:ln>
              <a:effectLst>
                <a:outerShdw blurRad="44450" dist="25400" dir="2700000" algn="br" rotWithShape="0">
                  <a:srgbClr val="000000">
                    <a:alpha val="60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9800000"/>
                </a:lightRig>
              </a:scene3d>
              <a:sp3d prstMaterial="flat">
                <a:bevelT w="25400" h="31750"/>
              </a:sp3d>
            </c:spPr>
            <c:extLst>
              <c:ext xmlns:c16="http://schemas.microsoft.com/office/drawing/2014/chart" uri="{C3380CC4-5D6E-409C-BE32-E72D297353CC}">
                <c16:uniqueId val="{00000003-5BAE-4774-867C-B54AB7EC2203}"/>
              </c:ext>
            </c:extLst>
          </c:dPt>
          <c:dPt>
            <c:idx val="2"/>
            <c:bubble3D val="0"/>
            <c:spPr>
              <a:gradFill rotWithShape="1">
                <a:gsLst>
                  <a:gs pos="0">
                    <a:schemeClr val="accent3">
                      <a:shade val="85000"/>
                      <a:satMod val="130000"/>
                    </a:schemeClr>
                  </a:gs>
                  <a:gs pos="34000">
                    <a:schemeClr val="accent3">
                      <a:shade val="87000"/>
                      <a:satMod val="125000"/>
                    </a:schemeClr>
                  </a:gs>
                  <a:gs pos="70000">
                    <a:schemeClr val="accent3">
                      <a:tint val="100000"/>
                      <a:shade val="90000"/>
                      <a:satMod val="130000"/>
                    </a:schemeClr>
                  </a:gs>
                  <a:gs pos="100000">
                    <a:schemeClr val="accent3">
                      <a:tint val="100000"/>
                      <a:shade val="100000"/>
                      <a:satMod val="110000"/>
                    </a:schemeClr>
                  </a:gs>
                </a:gsLst>
                <a:path path="circle">
                  <a:fillToRect l="100000" t="100000" r="100000" b="100000"/>
                </a:path>
              </a:gradFill>
              <a:ln>
                <a:noFill/>
              </a:ln>
              <a:effectLst>
                <a:outerShdw blurRad="44450" dist="25400" dir="2700000" algn="br" rotWithShape="0">
                  <a:srgbClr val="000000">
                    <a:alpha val="60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9800000"/>
                </a:lightRig>
              </a:scene3d>
              <a:sp3d prstMaterial="flat">
                <a:bevelT w="25400" h="31750"/>
              </a:sp3d>
            </c:spPr>
            <c:extLst>
              <c:ext xmlns:c16="http://schemas.microsoft.com/office/drawing/2014/chart" uri="{C3380CC4-5D6E-409C-BE32-E72D297353CC}">
                <c16:uniqueId val="{00000005-5BAE-4774-867C-B54AB7EC2203}"/>
              </c:ext>
            </c:extLst>
          </c:dPt>
          <c:dPt>
            <c:idx val="3"/>
            <c:bubble3D val="0"/>
            <c:spPr>
              <a:gradFill rotWithShape="1">
                <a:gsLst>
                  <a:gs pos="0">
                    <a:schemeClr val="accent4">
                      <a:shade val="85000"/>
                      <a:satMod val="130000"/>
                    </a:schemeClr>
                  </a:gs>
                  <a:gs pos="34000">
                    <a:schemeClr val="accent4">
                      <a:shade val="87000"/>
                      <a:satMod val="125000"/>
                    </a:schemeClr>
                  </a:gs>
                  <a:gs pos="70000">
                    <a:schemeClr val="accent4">
                      <a:tint val="100000"/>
                      <a:shade val="90000"/>
                      <a:satMod val="130000"/>
                    </a:schemeClr>
                  </a:gs>
                  <a:gs pos="100000">
                    <a:schemeClr val="accent4">
                      <a:tint val="100000"/>
                      <a:shade val="100000"/>
                      <a:satMod val="110000"/>
                    </a:schemeClr>
                  </a:gs>
                </a:gsLst>
                <a:path path="circle">
                  <a:fillToRect l="100000" t="100000" r="100000" b="100000"/>
                </a:path>
              </a:gradFill>
              <a:ln>
                <a:noFill/>
              </a:ln>
              <a:effectLst>
                <a:outerShdw blurRad="44450" dist="25400" dir="2700000" algn="br" rotWithShape="0">
                  <a:srgbClr val="000000">
                    <a:alpha val="60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9800000"/>
                </a:lightRig>
              </a:scene3d>
              <a:sp3d prstMaterial="flat">
                <a:bevelT w="25400" h="31750"/>
              </a:sp3d>
            </c:spPr>
            <c:extLst>
              <c:ext xmlns:c16="http://schemas.microsoft.com/office/drawing/2014/chart" uri="{C3380CC4-5D6E-409C-BE32-E72D297353CC}">
                <c16:uniqueId val="{00000007-5BAE-4774-867C-B54AB7EC2203}"/>
              </c:ext>
            </c:extLst>
          </c:dPt>
          <c:dPt>
            <c:idx val="4"/>
            <c:bubble3D val="0"/>
            <c:spPr>
              <a:gradFill rotWithShape="1">
                <a:gsLst>
                  <a:gs pos="0">
                    <a:schemeClr val="accent5">
                      <a:shade val="85000"/>
                      <a:satMod val="130000"/>
                    </a:schemeClr>
                  </a:gs>
                  <a:gs pos="34000">
                    <a:schemeClr val="accent5">
                      <a:shade val="87000"/>
                      <a:satMod val="125000"/>
                    </a:schemeClr>
                  </a:gs>
                  <a:gs pos="70000">
                    <a:schemeClr val="accent5">
                      <a:tint val="100000"/>
                      <a:shade val="90000"/>
                      <a:satMod val="130000"/>
                    </a:schemeClr>
                  </a:gs>
                  <a:gs pos="100000">
                    <a:schemeClr val="accent5">
                      <a:tint val="100000"/>
                      <a:shade val="100000"/>
                      <a:satMod val="110000"/>
                    </a:schemeClr>
                  </a:gs>
                </a:gsLst>
                <a:path path="circle">
                  <a:fillToRect l="100000" t="100000" r="100000" b="100000"/>
                </a:path>
              </a:gradFill>
              <a:ln>
                <a:noFill/>
              </a:ln>
              <a:effectLst>
                <a:outerShdw blurRad="44450" dist="25400" dir="2700000" algn="br" rotWithShape="0">
                  <a:srgbClr val="000000">
                    <a:alpha val="60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9800000"/>
                </a:lightRig>
              </a:scene3d>
              <a:sp3d prstMaterial="flat">
                <a:bevelT w="25400" h="31750"/>
              </a:sp3d>
            </c:spPr>
            <c:extLst>
              <c:ext xmlns:c16="http://schemas.microsoft.com/office/drawing/2014/chart" uri="{C3380CC4-5D6E-409C-BE32-E72D297353CC}">
                <c16:uniqueId val="{00000009-5BAE-4774-867C-B54AB7EC2203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'[Graficos Preguntas Tesis.xlsx]Question 13'!$C$3,'[Graficos Preguntas Tesis.xlsx]Question 13'!$E$3,'[Graficos Preguntas Tesis.xlsx]Question 13'!$G$3,'[Graficos Preguntas Tesis.xlsx]Question 13'!$I$3,'[Graficos Preguntas Tesis.xlsx]Question 13'!$K$3</c:f>
              <c:strCache>
                <c:ptCount val="5"/>
                <c:pt idx="0">
                  <c:v>Totalmente Insatisfecho</c:v>
                </c:pt>
                <c:pt idx="1">
                  <c:v>Insatisfecho</c:v>
                </c:pt>
                <c:pt idx="2">
                  <c:v>Ni satisfecho ni insatisfecho</c:v>
                </c:pt>
                <c:pt idx="3">
                  <c:v>Satisfecho</c:v>
                </c:pt>
                <c:pt idx="4">
                  <c:v>Totalmente Satisfecho</c:v>
                </c:pt>
              </c:strCache>
            </c:strRef>
          </c:cat>
          <c:val>
            <c:numRef>
              <c:f>'[Graficos Preguntas Tesis.xlsx]Question 13'!$C$8,'[Graficos Preguntas Tesis.xlsx]Question 13'!$E$8,'[Graficos Preguntas Tesis.xlsx]Question 13'!$G$8,'[Graficos Preguntas Tesis.xlsx]Question 13'!$I$8,'[Graficos Preguntas Tesis.xlsx]Question 13'!$K$8</c:f>
              <c:numCache>
                <c:formatCode>General</c:formatCode>
                <c:ptCount val="5"/>
                <c:pt idx="0">
                  <c:v>13</c:v>
                </c:pt>
                <c:pt idx="1">
                  <c:v>34</c:v>
                </c:pt>
                <c:pt idx="2">
                  <c:v>144</c:v>
                </c:pt>
                <c:pt idx="3">
                  <c:v>190</c:v>
                </c:pt>
                <c:pt idx="4">
                  <c:v>1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A-5BAE-4774-867C-B54AB7EC2203}"/>
            </c:ext>
          </c:extLst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s-EC"/>
    </a:p>
  </c:txPr>
  <c:externalData r:id="rId3">
    <c:autoUpdate val="0"/>
  </c:externalData>
</c:chartSpace>
</file>

<file path=ppt/charts/chart1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1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defRPr>
          </a:pPr>
          <a:endParaRPr lang="es-EC"/>
        </a:p>
      </c:txPr>
    </c:title>
    <c:autoTitleDeleted val="0"/>
    <c:plotArea>
      <c:layout/>
      <c:pieChart>
        <c:varyColors val="1"/>
        <c:ser>
          <c:idx val="0"/>
          <c:order val="0"/>
          <c:tx>
            <c:strRef>
              <c:f>'[Graficos Preguntas Tesis.xlsx]Question 13'!$A$6</c:f>
              <c:strCache>
                <c:ptCount val="1"/>
                <c:pt idx="0">
                  <c:v>Seguimiento continuo</c:v>
                </c:pt>
              </c:strCache>
            </c:strRef>
          </c:tx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shade val="85000"/>
                      <a:satMod val="130000"/>
                    </a:schemeClr>
                  </a:gs>
                  <a:gs pos="34000">
                    <a:schemeClr val="accent1">
                      <a:shade val="87000"/>
                      <a:satMod val="125000"/>
                    </a:schemeClr>
                  </a:gs>
                  <a:gs pos="70000">
                    <a:schemeClr val="accent1">
                      <a:tint val="100000"/>
                      <a:shade val="90000"/>
                      <a:satMod val="130000"/>
                    </a:schemeClr>
                  </a:gs>
                  <a:gs pos="100000">
                    <a:schemeClr val="accent1">
                      <a:tint val="100000"/>
                      <a:shade val="100000"/>
                      <a:satMod val="110000"/>
                    </a:schemeClr>
                  </a:gs>
                </a:gsLst>
                <a:path path="circle">
                  <a:fillToRect l="100000" t="100000" r="100000" b="100000"/>
                </a:path>
              </a:gradFill>
              <a:ln>
                <a:noFill/>
              </a:ln>
              <a:effectLst>
                <a:outerShdw blurRad="44450" dist="25400" dir="2700000" algn="br" rotWithShape="0">
                  <a:srgbClr val="000000">
                    <a:alpha val="60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9800000"/>
                </a:lightRig>
              </a:scene3d>
              <a:sp3d prstMaterial="flat">
                <a:bevelT w="25400" h="31750"/>
              </a:sp3d>
            </c:spPr>
            <c:extLst>
              <c:ext xmlns:c16="http://schemas.microsoft.com/office/drawing/2014/chart" uri="{C3380CC4-5D6E-409C-BE32-E72D297353CC}">
                <c16:uniqueId val="{00000001-39F9-42EF-97F1-89C1FF366FB3}"/>
              </c:ext>
            </c:extLst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shade val="85000"/>
                      <a:satMod val="130000"/>
                    </a:schemeClr>
                  </a:gs>
                  <a:gs pos="34000">
                    <a:schemeClr val="accent2">
                      <a:shade val="87000"/>
                      <a:satMod val="125000"/>
                    </a:schemeClr>
                  </a:gs>
                  <a:gs pos="70000">
                    <a:schemeClr val="accent2">
                      <a:tint val="100000"/>
                      <a:shade val="90000"/>
                      <a:satMod val="130000"/>
                    </a:schemeClr>
                  </a:gs>
                  <a:gs pos="100000">
                    <a:schemeClr val="accent2">
                      <a:tint val="100000"/>
                      <a:shade val="100000"/>
                      <a:satMod val="110000"/>
                    </a:schemeClr>
                  </a:gs>
                </a:gsLst>
                <a:path path="circle">
                  <a:fillToRect l="100000" t="100000" r="100000" b="100000"/>
                </a:path>
              </a:gradFill>
              <a:ln>
                <a:noFill/>
              </a:ln>
              <a:effectLst>
                <a:outerShdw blurRad="44450" dist="25400" dir="2700000" algn="br" rotWithShape="0">
                  <a:srgbClr val="000000">
                    <a:alpha val="60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9800000"/>
                </a:lightRig>
              </a:scene3d>
              <a:sp3d prstMaterial="flat">
                <a:bevelT w="25400" h="31750"/>
              </a:sp3d>
            </c:spPr>
            <c:extLst>
              <c:ext xmlns:c16="http://schemas.microsoft.com/office/drawing/2014/chart" uri="{C3380CC4-5D6E-409C-BE32-E72D297353CC}">
                <c16:uniqueId val="{00000003-39F9-42EF-97F1-89C1FF366FB3}"/>
              </c:ext>
            </c:extLst>
          </c:dPt>
          <c:dPt>
            <c:idx val="2"/>
            <c:bubble3D val="0"/>
            <c:spPr>
              <a:gradFill rotWithShape="1">
                <a:gsLst>
                  <a:gs pos="0">
                    <a:schemeClr val="accent3">
                      <a:shade val="85000"/>
                      <a:satMod val="130000"/>
                    </a:schemeClr>
                  </a:gs>
                  <a:gs pos="34000">
                    <a:schemeClr val="accent3">
                      <a:shade val="87000"/>
                      <a:satMod val="125000"/>
                    </a:schemeClr>
                  </a:gs>
                  <a:gs pos="70000">
                    <a:schemeClr val="accent3">
                      <a:tint val="100000"/>
                      <a:shade val="90000"/>
                      <a:satMod val="130000"/>
                    </a:schemeClr>
                  </a:gs>
                  <a:gs pos="100000">
                    <a:schemeClr val="accent3">
                      <a:tint val="100000"/>
                      <a:shade val="100000"/>
                      <a:satMod val="110000"/>
                    </a:schemeClr>
                  </a:gs>
                </a:gsLst>
                <a:path path="circle">
                  <a:fillToRect l="100000" t="100000" r="100000" b="100000"/>
                </a:path>
              </a:gradFill>
              <a:ln>
                <a:noFill/>
              </a:ln>
              <a:effectLst>
                <a:outerShdw blurRad="44450" dist="25400" dir="2700000" algn="br" rotWithShape="0">
                  <a:srgbClr val="000000">
                    <a:alpha val="60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9800000"/>
                </a:lightRig>
              </a:scene3d>
              <a:sp3d prstMaterial="flat">
                <a:bevelT w="25400" h="31750"/>
              </a:sp3d>
            </c:spPr>
            <c:extLst>
              <c:ext xmlns:c16="http://schemas.microsoft.com/office/drawing/2014/chart" uri="{C3380CC4-5D6E-409C-BE32-E72D297353CC}">
                <c16:uniqueId val="{00000005-39F9-42EF-97F1-89C1FF366FB3}"/>
              </c:ext>
            </c:extLst>
          </c:dPt>
          <c:dPt>
            <c:idx val="3"/>
            <c:bubble3D val="0"/>
            <c:spPr>
              <a:gradFill rotWithShape="1">
                <a:gsLst>
                  <a:gs pos="0">
                    <a:schemeClr val="accent4">
                      <a:shade val="85000"/>
                      <a:satMod val="130000"/>
                    </a:schemeClr>
                  </a:gs>
                  <a:gs pos="34000">
                    <a:schemeClr val="accent4">
                      <a:shade val="87000"/>
                      <a:satMod val="125000"/>
                    </a:schemeClr>
                  </a:gs>
                  <a:gs pos="70000">
                    <a:schemeClr val="accent4">
                      <a:tint val="100000"/>
                      <a:shade val="90000"/>
                      <a:satMod val="130000"/>
                    </a:schemeClr>
                  </a:gs>
                  <a:gs pos="100000">
                    <a:schemeClr val="accent4">
                      <a:tint val="100000"/>
                      <a:shade val="100000"/>
                      <a:satMod val="110000"/>
                    </a:schemeClr>
                  </a:gs>
                </a:gsLst>
                <a:path path="circle">
                  <a:fillToRect l="100000" t="100000" r="100000" b="100000"/>
                </a:path>
              </a:gradFill>
              <a:ln>
                <a:noFill/>
              </a:ln>
              <a:effectLst>
                <a:outerShdw blurRad="44450" dist="25400" dir="2700000" algn="br" rotWithShape="0">
                  <a:srgbClr val="000000">
                    <a:alpha val="60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9800000"/>
                </a:lightRig>
              </a:scene3d>
              <a:sp3d prstMaterial="flat">
                <a:bevelT w="25400" h="31750"/>
              </a:sp3d>
            </c:spPr>
            <c:extLst>
              <c:ext xmlns:c16="http://schemas.microsoft.com/office/drawing/2014/chart" uri="{C3380CC4-5D6E-409C-BE32-E72D297353CC}">
                <c16:uniqueId val="{00000007-39F9-42EF-97F1-89C1FF366FB3}"/>
              </c:ext>
            </c:extLst>
          </c:dPt>
          <c:dPt>
            <c:idx val="4"/>
            <c:bubble3D val="0"/>
            <c:spPr>
              <a:gradFill rotWithShape="1">
                <a:gsLst>
                  <a:gs pos="0">
                    <a:schemeClr val="accent5">
                      <a:shade val="85000"/>
                      <a:satMod val="130000"/>
                    </a:schemeClr>
                  </a:gs>
                  <a:gs pos="34000">
                    <a:schemeClr val="accent5">
                      <a:shade val="87000"/>
                      <a:satMod val="125000"/>
                    </a:schemeClr>
                  </a:gs>
                  <a:gs pos="70000">
                    <a:schemeClr val="accent5">
                      <a:tint val="100000"/>
                      <a:shade val="90000"/>
                      <a:satMod val="130000"/>
                    </a:schemeClr>
                  </a:gs>
                  <a:gs pos="100000">
                    <a:schemeClr val="accent5">
                      <a:tint val="100000"/>
                      <a:shade val="100000"/>
                      <a:satMod val="110000"/>
                    </a:schemeClr>
                  </a:gs>
                </a:gsLst>
                <a:path path="circle">
                  <a:fillToRect l="100000" t="100000" r="100000" b="100000"/>
                </a:path>
              </a:gradFill>
              <a:ln>
                <a:noFill/>
              </a:ln>
              <a:effectLst>
                <a:outerShdw blurRad="44450" dist="25400" dir="2700000" algn="br" rotWithShape="0">
                  <a:srgbClr val="000000">
                    <a:alpha val="60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9800000"/>
                </a:lightRig>
              </a:scene3d>
              <a:sp3d prstMaterial="flat">
                <a:bevelT w="25400" h="31750"/>
              </a:sp3d>
            </c:spPr>
            <c:extLst>
              <c:ext xmlns:c16="http://schemas.microsoft.com/office/drawing/2014/chart" uri="{C3380CC4-5D6E-409C-BE32-E72D297353CC}">
                <c16:uniqueId val="{00000009-39F9-42EF-97F1-89C1FF366FB3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endParaRPr lang="es-EC"/>
              </a:p>
            </c:txPr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'[Graficos Preguntas Tesis.xlsx]Question 13'!$C$3,'[Graficos Preguntas Tesis.xlsx]Question 13'!$E$3,'[Graficos Preguntas Tesis.xlsx]Question 13'!$G$3,'[Graficos Preguntas Tesis.xlsx]Question 13'!$I$3,'[Graficos Preguntas Tesis.xlsx]Question 13'!$K$3</c:f>
              <c:strCache>
                <c:ptCount val="5"/>
                <c:pt idx="0">
                  <c:v>Totalmente Insatisfecho</c:v>
                </c:pt>
                <c:pt idx="1">
                  <c:v>Insatisfecho</c:v>
                </c:pt>
                <c:pt idx="2">
                  <c:v>Ni satisfecho ni insatisfecho</c:v>
                </c:pt>
                <c:pt idx="3">
                  <c:v>Satisfecho</c:v>
                </c:pt>
                <c:pt idx="4">
                  <c:v>Totalmente Satisfecho</c:v>
                </c:pt>
              </c:strCache>
            </c:strRef>
          </c:cat>
          <c:val>
            <c:numRef>
              <c:f>'[Graficos Preguntas Tesis.xlsx]Question 13'!$C$6,'[Graficos Preguntas Tesis.xlsx]Question 13'!$E$6,'[Graficos Preguntas Tesis.xlsx]Question 13'!$G$6,'[Graficos Preguntas Tesis.xlsx]Question 13'!$I$6,'[Graficos Preguntas Tesis.xlsx]Question 13'!$K$6</c:f>
              <c:numCache>
                <c:formatCode>General</c:formatCode>
                <c:ptCount val="5"/>
                <c:pt idx="0">
                  <c:v>17</c:v>
                </c:pt>
                <c:pt idx="1">
                  <c:v>54</c:v>
                </c:pt>
                <c:pt idx="2">
                  <c:v>151</c:v>
                </c:pt>
                <c:pt idx="3">
                  <c:v>157</c:v>
                </c:pt>
                <c:pt idx="4">
                  <c:v>1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A-39F9-42EF-97F1-89C1FF366FB3}"/>
            </c:ext>
          </c:extLst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>
          <a:latin typeface="Arial" panose="020B0604020202020204" pitchFamily="34" charset="0"/>
          <a:cs typeface="Arial" panose="020B0604020202020204" pitchFamily="34" charset="0"/>
        </a:defRPr>
      </a:pPr>
      <a:endParaRPr lang="es-EC"/>
    </a:p>
  </c:txPr>
  <c:externalData r:id="rId3">
    <c:autoUpdate val="0"/>
  </c:externalData>
</c:chartSpace>
</file>

<file path=ppt/charts/chart1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r>
              <a:rPr lang="es-EC" sz="1800" b="1"/>
              <a:t>Cómo calificaría usted la prioridad de contratación de un seguro de: 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defRPr>
          </a:pPr>
          <a:endParaRPr lang="es-EC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[Graficos Preguntas Tesis.xlsx]Question 14'!$C$3</c:f>
              <c:strCache>
                <c:ptCount val="1"/>
                <c:pt idx="0">
                  <c:v>Nada prioritario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'[Graficos Preguntas Tesis.xlsx]Question 14'!$A$4:$A$8</c:f>
              <c:strCache>
                <c:ptCount val="5"/>
                <c:pt idx="0">
                  <c:v>Vehículo</c:v>
                </c:pt>
                <c:pt idx="1">
                  <c:v>Casa (incluye contenido inmueble)</c:v>
                </c:pt>
                <c:pt idx="2">
                  <c:v>Local Comercial</c:v>
                </c:pt>
                <c:pt idx="3">
                  <c:v>Salud personal</c:v>
                </c:pt>
                <c:pt idx="4">
                  <c:v>Vida</c:v>
                </c:pt>
              </c:strCache>
            </c:strRef>
          </c:cat>
          <c:val>
            <c:numRef>
              <c:f>'[Graficos Preguntas Tesis.xlsx]Question 14'!$B$4:$B$8</c:f>
              <c:numCache>
                <c:formatCode>0.00%</c:formatCode>
                <c:ptCount val="5"/>
                <c:pt idx="0">
                  <c:v>3.0499999999999999E-2</c:v>
                </c:pt>
                <c:pt idx="1">
                  <c:v>4.0599999999999997E-2</c:v>
                </c:pt>
                <c:pt idx="2">
                  <c:v>4.5699999999999998E-2</c:v>
                </c:pt>
                <c:pt idx="3">
                  <c:v>1.0200000000000001E-2</c:v>
                </c:pt>
                <c:pt idx="4">
                  <c:v>1.2699999999999999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16E6-454F-8C2C-5C2EB031AD38}"/>
            </c:ext>
          </c:extLst>
        </c:ser>
        <c:ser>
          <c:idx val="1"/>
          <c:order val="1"/>
          <c:tx>
            <c:strRef>
              <c:f>'[Graficos Preguntas Tesis.xlsx]Question 14'!$E$3</c:f>
              <c:strCache>
                <c:ptCount val="1"/>
                <c:pt idx="0">
                  <c:v>Poco prioritario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'[Graficos Preguntas Tesis.xlsx]Question 14'!$A$4:$A$8</c:f>
              <c:strCache>
                <c:ptCount val="5"/>
                <c:pt idx="0">
                  <c:v>Vehículo</c:v>
                </c:pt>
                <c:pt idx="1">
                  <c:v>Casa (incluye contenido inmueble)</c:v>
                </c:pt>
                <c:pt idx="2">
                  <c:v>Local Comercial</c:v>
                </c:pt>
                <c:pt idx="3">
                  <c:v>Salud personal</c:v>
                </c:pt>
                <c:pt idx="4">
                  <c:v>Vida</c:v>
                </c:pt>
              </c:strCache>
            </c:strRef>
          </c:cat>
          <c:val>
            <c:numRef>
              <c:f>'[Graficos Preguntas Tesis.xlsx]Question 14'!$D$4:$D$8</c:f>
              <c:numCache>
                <c:formatCode>0.00%</c:formatCode>
                <c:ptCount val="5"/>
                <c:pt idx="0">
                  <c:v>8.1199999999999994E-2</c:v>
                </c:pt>
                <c:pt idx="1">
                  <c:v>0.1827</c:v>
                </c:pt>
                <c:pt idx="2">
                  <c:v>0.1193</c:v>
                </c:pt>
                <c:pt idx="3">
                  <c:v>1.78E-2</c:v>
                </c:pt>
                <c:pt idx="4">
                  <c:v>4.82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16E6-454F-8C2C-5C2EB031AD38}"/>
            </c:ext>
          </c:extLst>
        </c:ser>
        <c:ser>
          <c:idx val="2"/>
          <c:order val="2"/>
          <c:tx>
            <c:strRef>
              <c:f>'[Graficos Preguntas Tesis.xlsx]Question 14'!$F$3</c:f>
              <c:strCache>
                <c:ptCount val="1"/>
                <c:pt idx="0">
                  <c:v>Indiferente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'[Graficos Preguntas Tesis.xlsx]Question 14'!$A$4:$A$8</c:f>
              <c:strCache>
                <c:ptCount val="5"/>
                <c:pt idx="0">
                  <c:v>Vehículo</c:v>
                </c:pt>
                <c:pt idx="1">
                  <c:v>Casa (incluye contenido inmueble)</c:v>
                </c:pt>
                <c:pt idx="2">
                  <c:v>Local Comercial</c:v>
                </c:pt>
                <c:pt idx="3">
                  <c:v>Salud personal</c:v>
                </c:pt>
                <c:pt idx="4">
                  <c:v>Vida</c:v>
                </c:pt>
              </c:strCache>
            </c:strRef>
          </c:cat>
          <c:val>
            <c:numRef>
              <c:f>'[Graficos Preguntas Tesis.xlsx]Question 14'!$F$4:$F$8</c:f>
              <c:numCache>
                <c:formatCode>0.00%</c:formatCode>
                <c:ptCount val="5"/>
                <c:pt idx="0">
                  <c:v>9.1400000000000009E-2</c:v>
                </c:pt>
                <c:pt idx="1">
                  <c:v>0.18779999999999999</c:v>
                </c:pt>
                <c:pt idx="2">
                  <c:v>0.20300000000000001</c:v>
                </c:pt>
                <c:pt idx="3">
                  <c:v>5.0799999999999998E-2</c:v>
                </c:pt>
                <c:pt idx="4">
                  <c:v>0.139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16E6-454F-8C2C-5C2EB031AD38}"/>
            </c:ext>
          </c:extLst>
        </c:ser>
        <c:ser>
          <c:idx val="3"/>
          <c:order val="3"/>
          <c:tx>
            <c:strRef>
              <c:f>'[Graficos Preguntas Tesis.xlsx]Question 14'!$I$3</c:f>
              <c:strCache>
                <c:ptCount val="1"/>
                <c:pt idx="0">
                  <c:v>Prioritario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</c:spPr>
          <c:invertIfNegative val="0"/>
          <c:cat>
            <c:strRef>
              <c:f>'[Graficos Preguntas Tesis.xlsx]Question 14'!$A$4:$A$8</c:f>
              <c:strCache>
                <c:ptCount val="5"/>
                <c:pt idx="0">
                  <c:v>Vehículo</c:v>
                </c:pt>
                <c:pt idx="1">
                  <c:v>Casa (incluye contenido inmueble)</c:v>
                </c:pt>
                <c:pt idx="2">
                  <c:v>Local Comercial</c:v>
                </c:pt>
                <c:pt idx="3">
                  <c:v>Salud personal</c:v>
                </c:pt>
                <c:pt idx="4">
                  <c:v>Vida</c:v>
                </c:pt>
              </c:strCache>
            </c:strRef>
          </c:cat>
          <c:val>
            <c:numRef>
              <c:f>'[Graficos Preguntas Tesis.xlsx]Question 14'!$H$4:$H$8</c:f>
              <c:numCache>
                <c:formatCode>0.00%</c:formatCode>
                <c:ptCount val="5"/>
                <c:pt idx="0">
                  <c:v>0.59140000000000004</c:v>
                </c:pt>
                <c:pt idx="1">
                  <c:v>0.43909999999999999</c:v>
                </c:pt>
                <c:pt idx="2">
                  <c:v>0.45429999999999998</c:v>
                </c:pt>
                <c:pt idx="3">
                  <c:v>0.37559999999999999</c:v>
                </c:pt>
                <c:pt idx="4">
                  <c:v>0.3806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16E6-454F-8C2C-5C2EB031AD38}"/>
            </c:ext>
          </c:extLst>
        </c:ser>
        <c:ser>
          <c:idx val="4"/>
          <c:order val="4"/>
          <c:tx>
            <c:strRef>
              <c:f>'[Graficos Preguntas Tesis.xlsx]Question 14'!$J$3</c:f>
              <c:strCache>
                <c:ptCount val="1"/>
                <c:pt idx="0">
                  <c:v>Muy prioritario</c:v>
                </c:pt>
              </c:strCache>
            </c:strRef>
          </c:tx>
          <c:spPr>
            <a:solidFill>
              <a:schemeClr val="accent5"/>
            </a:solidFill>
            <a:ln>
              <a:noFill/>
            </a:ln>
            <a:effectLst/>
          </c:spPr>
          <c:invertIfNegative val="0"/>
          <c:cat>
            <c:strRef>
              <c:f>'[Graficos Preguntas Tesis.xlsx]Question 14'!$A$4:$A$8</c:f>
              <c:strCache>
                <c:ptCount val="5"/>
                <c:pt idx="0">
                  <c:v>Vehículo</c:v>
                </c:pt>
                <c:pt idx="1">
                  <c:v>Casa (incluye contenido inmueble)</c:v>
                </c:pt>
                <c:pt idx="2">
                  <c:v>Local Comercial</c:v>
                </c:pt>
                <c:pt idx="3">
                  <c:v>Salud personal</c:v>
                </c:pt>
                <c:pt idx="4">
                  <c:v>Vida</c:v>
                </c:pt>
              </c:strCache>
            </c:strRef>
          </c:cat>
          <c:val>
            <c:numRef>
              <c:f>'[Graficos Preguntas Tesis.xlsx]Question 14'!$J$4:$J$8</c:f>
              <c:numCache>
                <c:formatCode>0.00%</c:formatCode>
                <c:ptCount val="5"/>
                <c:pt idx="0">
                  <c:v>0.2056</c:v>
                </c:pt>
                <c:pt idx="1">
                  <c:v>0.1497</c:v>
                </c:pt>
                <c:pt idx="2">
                  <c:v>0.1777</c:v>
                </c:pt>
                <c:pt idx="3">
                  <c:v>0.54569999999999996</c:v>
                </c:pt>
                <c:pt idx="4">
                  <c:v>0.4188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16E6-454F-8C2C-5C2EB031AD3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483948816"/>
        <c:axId val="369161392"/>
      </c:barChart>
      <c:catAx>
        <c:axId val="48394881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es-EC"/>
          </a:p>
        </c:txPr>
        <c:crossAx val="369161392"/>
        <c:crosses val="autoZero"/>
        <c:auto val="1"/>
        <c:lblAlgn val="ctr"/>
        <c:lblOffset val="100"/>
        <c:noMultiLvlLbl val="0"/>
      </c:catAx>
      <c:valAx>
        <c:axId val="36916139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%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es-EC"/>
          </a:p>
        </c:txPr>
        <c:crossAx val="483948816"/>
        <c:crosses val="autoZero"/>
        <c:crossBetween val="between"/>
      </c:valAx>
      <c:dTable>
        <c:showHorzBorder val="1"/>
        <c:showVertBorder val="1"/>
        <c:showOutline val="1"/>
        <c:showKeys val="1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0" spcFirstLastPara="1" vertOverflow="ellipsis" vert="horz" wrap="square" anchor="ctr" anchorCtr="1"/>
          <a:lstStyle/>
          <a:p>
            <a:pPr rtl="0"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es-EC"/>
          </a:p>
        </c:txPr>
      </c:dTable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200">
          <a:latin typeface="Arial" panose="020B0604020202020204" pitchFamily="34" charset="0"/>
          <a:cs typeface="Arial" panose="020B0604020202020204" pitchFamily="34" charset="0"/>
        </a:defRPr>
      </a:pPr>
      <a:endParaRPr lang="es-EC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 algn="ctr">
              <a:defRPr sz="1440" b="1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r>
              <a:rPr lang="es-EC"/>
              <a:t>Liquidez en el Mercado de Seguros 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algn="ctr">
            <a:defRPr sz="1440" b="1" i="0" u="none" strike="noStrike" kern="1200" cap="all" spc="120" normalizeH="0" baseline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defRPr>
          </a:pPr>
          <a:endParaRPr lang="es-EC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'Resumen Promedio'!$A$6</c:f>
              <c:strCache>
                <c:ptCount val="1"/>
                <c:pt idx="0">
                  <c:v>LIQUIDEZ</c:v>
                </c:pt>
              </c:strCache>
            </c:strRef>
          </c:tx>
          <c:spPr>
            <a:ln w="22225" cap="rnd">
              <a:solidFill>
                <a:schemeClr val="accent6"/>
              </a:solidFill>
              <a:round/>
            </a:ln>
            <a:effectLst/>
          </c:spPr>
          <c:marker>
            <c:symbol val="diamond"/>
            <c:size val="6"/>
            <c:spPr>
              <a:solidFill>
                <a:schemeClr val="accent6"/>
              </a:solidFill>
              <a:ln w="9525">
                <a:solidFill>
                  <a:schemeClr val="accent6"/>
                </a:solidFill>
                <a:round/>
              </a:ln>
              <a:effectLst/>
            </c:spPr>
          </c:marker>
          <c:trendline>
            <c:spPr>
              <a:ln w="19050" cap="rnd">
                <a:solidFill>
                  <a:schemeClr val="accent6"/>
                </a:solidFill>
                <a:prstDash val="sysDash"/>
              </a:ln>
              <a:effectLst/>
            </c:spPr>
            <c:trendlineType val="linear"/>
            <c:dispRSqr val="0"/>
            <c:dispEq val="0"/>
          </c:trendline>
          <c:cat>
            <c:multiLvlStrRef>
              <c:f>'Resumen Promedio'!$B$4:$J$5</c:f>
              <c:multiLvlStrCache>
                <c:ptCount val="9"/>
                <c:lvl>
                  <c:pt idx="0">
                    <c:v>ene-15</c:v>
                  </c:pt>
                  <c:pt idx="1">
                    <c:v>jun-15</c:v>
                  </c:pt>
                  <c:pt idx="2">
                    <c:v>dic-15</c:v>
                  </c:pt>
                  <c:pt idx="3">
                    <c:v>ene-16</c:v>
                  </c:pt>
                  <c:pt idx="4">
                    <c:v>jun-16</c:v>
                  </c:pt>
                  <c:pt idx="5">
                    <c:v>dic-16</c:v>
                  </c:pt>
                  <c:pt idx="6">
                    <c:v>ene-17</c:v>
                  </c:pt>
                  <c:pt idx="7">
                    <c:v>jun-17</c:v>
                  </c:pt>
                  <c:pt idx="8">
                    <c:v>dic-17</c:v>
                  </c:pt>
                </c:lvl>
                <c:lvl>
                  <c:pt idx="0">
                    <c:v>TOTAL SISTEMA</c:v>
                  </c:pt>
                </c:lvl>
              </c:multiLvlStrCache>
            </c:multiLvlStrRef>
          </c:cat>
          <c:val>
            <c:numRef>
              <c:f>'Resumen Promedio'!$B$6:$J$6</c:f>
              <c:numCache>
                <c:formatCode>####.##</c:formatCode>
                <c:ptCount val="9"/>
                <c:pt idx="0">
                  <c:v>1.1399999999999999</c:v>
                </c:pt>
                <c:pt idx="1">
                  <c:v>1.17</c:v>
                </c:pt>
                <c:pt idx="2">
                  <c:v>1.17</c:v>
                </c:pt>
                <c:pt idx="3">
                  <c:v>1.1100000000000001</c:v>
                </c:pt>
                <c:pt idx="4">
                  <c:v>1.1100000000000001</c:v>
                </c:pt>
                <c:pt idx="5">
                  <c:v>1.18</c:v>
                </c:pt>
                <c:pt idx="6">
                  <c:v>1.18</c:v>
                </c:pt>
                <c:pt idx="7">
                  <c:v>1.21</c:v>
                </c:pt>
                <c:pt idx="8">
                  <c:v>1.1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CA61-4CE4-AB90-87EC8172A3B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256486320"/>
        <c:axId val="256485144"/>
      </c:lineChart>
      <c:catAx>
        <c:axId val="25648632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es-EC"/>
          </a:p>
        </c:txPr>
        <c:crossAx val="256485144"/>
        <c:crosses val="autoZero"/>
        <c:auto val="1"/>
        <c:lblAlgn val="ctr"/>
        <c:lblOffset val="100"/>
        <c:noMultiLvlLbl val="0"/>
      </c:catAx>
      <c:valAx>
        <c:axId val="256485144"/>
        <c:scaling>
          <c:orientation val="minMax"/>
        </c:scaling>
        <c:delete val="0"/>
        <c:axPos val="l"/>
        <c:numFmt formatCode="####.##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es-EC"/>
          </a:p>
        </c:txPr>
        <c:crossAx val="25648632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200">
          <a:latin typeface="Arial" panose="020B0604020202020204" pitchFamily="34" charset="0"/>
          <a:cs typeface="Arial" panose="020B0604020202020204" pitchFamily="34" charset="0"/>
        </a:defRPr>
      </a:pPr>
      <a:endParaRPr lang="es-EC"/>
    </a:p>
  </c:txPr>
  <c:externalData r:id="rId3">
    <c:autoUpdate val="0"/>
  </c:externalData>
</c:chartSpace>
</file>

<file path=ppt/charts/chart2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8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r>
              <a:rPr lang="es-EC"/>
              <a:t>¿Cuáles son los riesgos que más le preocupan? 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8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defRPr>
          </a:pPr>
          <a:endParaRPr lang="es-EC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[Graficos Preguntas Tesis.xlsx]Question 15'!$C$3</c:f>
              <c:strCache>
                <c:ptCount val="1"/>
                <c:pt idx="0">
                  <c:v>Nada preocupant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'[Graficos Preguntas Tesis.xlsx]Question 15'!$A$4:$A$9</c:f>
              <c:strCache>
                <c:ptCount val="6"/>
                <c:pt idx="0">
                  <c:v>Robos</c:v>
                </c:pt>
                <c:pt idx="1">
                  <c:v>Desastres Naturales</c:v>
                </c:pt>
                <c:pt idx="2">
                  <c:v>Incendios</c:v>
                </c:pt>
                <c:pt idx="3">
                  <c:v>Accidentes</c:v>
                </c:pt>
                <c:pt idx="4">
                  <c:v>Daños a terceros</c:v>
                </c:pt>
                <c:pt idx="5">
                  <c:v>Problemas de salud</c:v>
                </c:pt>
              </c:strCache>
            </c:strRef>
          </c:cat>
          <c:val>
            <c:numRef>
              <c:f>'[Graficos Preguntas Tesis.xlsx]Question 15'!$B$4:$B$9</c:f>
              <c:numCache>
                <c:formatCode>0.00%</c:formatCode>
                <c:ptCount val="6"/>
                <c:pt idx="0">
                  <c:v>3.3000000000000002E-2</c:v>
                </c:pt>
                <c:pt idx="1">
                  <c:v>3.3000000000000002E-2</c:v>
                </c:pt>
                <c:pt idx="2">
                  <c:v>2.7900000000000001E-2</c:v>
                </c:pt>
                <c:pt idx="3">
                  <c:v>7.6E-3</c:v>
                </c:pt>
                <c:pt idx="4">
                  <c:v>1.52E-2</c:v>
                </c:pt>
                <c:pt idx="5">
                  <c:v>1.78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EE53-41A4-AF8E-AA8A3112567D}"/>
            </c:ext>
          </c:extLst>
        </c:ser>
        <c:ser>
          <c:idx val="1"/>
          <c:order val="1"/>
          <c:tx>
            <c:strRef>
              <c:f>'[Graficos Preguntas Tesis.xlsx]Question 15'!$E$3</c:f>
              <c:strCache>
                <c:ptCount val="1"/>
                <c:pt idx="0">
                  <c:v>Poco preocupante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'[Graficos Preguntas Tesis.xlsx]Question 15'!$A$4:$A$9</c:f>
              <c:strCache>
                <c:ptCount val="6"/>
                <c:pt idx="0">
                  <c:v>Robos</c:v>
                </c:pt>
                <c:pt idx="1">
                  <c:v>Desastres Naturales</c:v>
                </c:pt>
                <c:pt idx="2">
                  <c:v>Incendios</c:v>
                </c:pt>
                <c:pt idx="3">
                  <c:v>Accidentes</c:v>
                </c:pt>
                <c:pt idx="4">
                  <c:v>Daños a terceros</c:v>
                </c:pt>
                <c:pt idx="5">
                  <c:v>Problemas de salud</c:v>
                </c:pt>
              </c:strCache>
            </c:strRef>
          </c:cat>
          <c:val>
            <c:numRef>
              <c:f>'[Graficos Preguntas Tesis.xlsx]Question 15'!$D$4:$D$9</c:f>
              <c:numCache>
                <c:formatCode>0.00%</c:formatCode>
                <c:ptCount val="6"/>
                <c:pt idx="0">
                  <c:v>0.10150000000000001</c:v>
                </c:pt>
                <c:pt idx="1">
                  <c:v>0.17510000000000001</c:v>
                </c:pt>
                <c:pt idx="2">
                  <c:v>0.18779999999999999</c:v>
                </c:pt>
                <c:pt idx="3">
                  <c:v>2.7900000000000001E-2</c:v>
                </c:pt>
                <c:pt idx="4">
                  <c:v>8.3800000000000013E-2</c:v>
                </c:pt>
                <c:pt idx="5">
                  <c:v>1.78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EE53-41A4-AF8E-AA8A3112567D}"/>
            </c:ext>
          </c:extLst>
        </c:ser>
        <c:ser>
          <c:idx val="2"/>
          <c:order val="2"/>
          <c:tx>
            <c:strRef>
              <c:f>'[Graficos Preguntas Tesis.xlsx]Question 15'!$G$3</c:f>
              <c:strCache>
                <c:ptCount val="1"/>
                <c:pt idx="0">
                  <c:v>Indiferente</c:v>
                </c:pt>
              </c:strCache>
            </c:strRef>
          </c:tx>
          <c:spPr>
            <a:solidFill>
              <a:schemeClr val="accent5"/>
            </a:solidFill>
            <a:ln>
              <a:noFill/>
            </a:ln>
            <a:effectLst/>
          </c:spPr>
          <c:invertIfNegative val="0"/>
          <c:cat>
            <c:strRef>
              <c:f>'[Graficos Preguntas Tesis.xlsx]Question 15'!$A$4:$A$9</c:f>
              <c:strCache>
                <c:ptCount val="6"/>
                <c:pt idx="0">
                  <c:v>Robos</c:v>
                </c:pt>
                <c:pt idx="1">
                  <c:v>Desastres Naturales</c:v>
                </c:pt>
                <c:pt idx="2">
                  <c:v>Incendios</c:v>
                </c:pt>
                <c:pt idx="3">
                  <c:v>Accidentes</c:v>
                </c:pt>
                <c:pt idx="4">
                  <c:v>Daños a terceros</c:v>
                </c:pt>
                <c:pt idx="5">
                  <c:v>Problemas de salud</c:v>
                </c:pt>
              </c:strCache>
            </c:strRef>
          </c:cat>
          <c:val>
            <c:numRef>
              <c:f>'[Graficos Preguntas Tesis.xlsx]Question 15'!$F$4:$F$9</c:f>
              <c:numCache>
                <c:formatCode>0.00%</c:formatCode>
                <c:ptCount val="6"/>
                <c:pt idx="0">
                  <c:v>0.12180000000000001</c:v>
                </c:pt>
                <c:pt idx="1">
                  <c:v>0.20300000000000001</c:v>
                </c:pt>
                <c:pt idx="2">
                  <c:v>0.26400000000000001</c:v>
                </c:pt>
                <c:pt idx="3">
                  <c:v>5.33E-2</c:v>
                </c:pt>
                <c:pt idx="4">
                  <c:v>0.1777</c:v>
                </c:pt>
                <c:pt idx="5">
                  <c:v>5.0799999999999998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EE53-41A4-AF8E-AA8A3112567D}"/>
            </c:ext>
          </c:extLst>
        </c:ser>
        <c:ser>
          <c:idx val="3"/>
          <c:order val="3"/>
          <c:tx>
            <c:strRef>
              <c:f>'[Graficos Preguntas Tesis.xlsx]Question 15'!$I$3</c:f>
              <c:strCache>
                <c:ptCount val="1"/>
                <c:pt idx="0">
                  <c:v>Muy preocupante</c:v>
                </c:pt>
              </c:strCache>
            </c:strRef>
          </c:tx>
          <c:spPr>
            <a:solidFill>
              <a:schemeClr val="accent1">
                <a:lumMod val="60000"/>
              </a:schemeClr>
            </a:solidFill>
            <a:ln>
              <a:noFill/>
            </a:ln>
            <a:effectLst/>
          </c:spPr>
          <c:invertIfNegative val="0"/>
          <c:cat>
            <c:strRef>
              <c:f>'[Graficos Preguntas Tesis.xlsx]Question 15'!$A$4:$A$9</c:f>
              <c:strCache>
                <c:ptCount val="6"/>
                <c:pt idx="0">
                  <c:v>Robos</c:v>
                </c:pt>
                <c:pt idx="1">
                  <c:v>Desastres Naturales</c:v>
                </c:pt>
                <c:pt idx="2">
                  <c:v>Incendios</c:v>
                </c:pt>
                <c:pt idx="3">
                  <c:v>Accidentes</c:v>
                </c:pt>
                <c:pt idx="4">
                  <c:v>Daños a terceros</c:v>
                </c:pt>
                <c:pt idx="5">
                  <c:v>Problemas de salud</c:v>
                </c:pt>
              </c:strCache>
            </c:strRef>
          </c:cat>
          <c:val>
            <c:numRef>
              <c:f>'[Graficos Preguntas Tesis.xlsx]Question 15'!$H$4:$H$9</c:f>
              <c:numCache>
                <c:formatCode>0.00%</c:formatCode>
                <c:ptCount val="6"/>
                <c:pt idx="0">
                  <c:v>0.56090000000000007</c:v>
                </c:pt>
                <c:pt idx="1">
                  <c:v>0.41620000000000001</c:v>
                </c:pt>
                <c:pt idx="2">
                  <c:v>0.39589999999999997</c:v>
                </c:pt>
                <c:pt idx="3">
                  <c:v>0.54820000000000002</c:v>
                </c:pt>
                <c:pt idx="4">
                  <c:v>0.5</c:v>
                </c:pt>
                <c:pt idx="5">
                  <c:v>0.3806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EE53-41A4-AF8E-AA8A3112567D}"/>
            </c:ext>
          </c:extLst>
        </c:ser>
        <c:ser>
          <c:idx val="4"/>
          <c:order val="4"/>
          <c:tx>
            <c:strRef>
              <c:f>'[Graficos Preguntas Tesis.xlsx]Question 15'!$K$3</c:f>
              <c:strCache>
                <c:ptCount val="1"/>
                <c:pt idx="0">
                  <c:v>Totalmente preocupante</c:v>
                </c:pt>
              </c:strCache>
            </c:strRef>
          </c:tx>
          <c:spPr>
            <a:solidFill>
              <a:schemeClr val="accent3">
                <a:lumMod val="60000"/>
              </a:schemeClr>
            </a:solidFill>
            <a:ln>
              <a:noFill/>
            </a:ln>
            <a:effectLst/>
          </c:spPr>
          <c:invertIfNegative val="0"/>
          <c:cat>
            <c:strRef>
              <c:f>'[Graficos Preguntas Tesis.xlsx]Question 15'!$A$4:$A$9</c:f>
              <c:strCache>
                <c:ptCount val="6"/>
                <c:pt idx="0">
                  <c:v>Robos</c:v>
                </c:pt>
                <c:pt idx="1">
                  <c:v>Desastres Naturales</c:v>
                </c:pt>
                <c:pt idx="2">
                  <c:v>Incendios</c:v>
                </c:pt>
                <c:pt idx="3">
                  <c:v>Accidentes</c:v>
                </c:pt>
                <c:pt idx="4">
                  <c:v>Daños a terceros</c:v>
                </c:pt>
                <c:pt idx="5">
                  <c:v>Problemas de salud</c:v>
                </c:pt>
              </c:strCache>
            </c:strRef>
          </c:cat>
          <c:val>
            <c:numRef>
              <c:f>'[Graficos Preguntas Tesis.xlsx]Question 15'!$J$4:$J$9</c:f>
              <c:numCache>
                <c:formatCode>0.00%</c:formatCode>
                <c:ptCount val="6"/>
                <c:pt idx="0">
                  <c:v>0.1827</c:v>
                </c:pt>
                <c:pt idx="1">
                  <c:v>0.1726</c:v>
                </c:pt>
                <c:pt idx="2">
                  <c:v>0.1244</c:v>
                </c:pt>
                <c:pt idx="3">
                  <c:v>0.3629</c:v>
                </c:pt>
                <c:pt idx="4">
                  <c:v>0.22339999999999999</c:v>
                </c:pt>
                <c:pt idx="5">
                  <c:v>0.5329999999999999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EE53-41A4-AF8E-AA8A3112567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484840728"/>
        <c:axId val="484843080"/>
      </c:barChart>
      <c:catAx>
        <c:axId val="48484072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es-EC"/>
          </a:p>
        </c:txPr>
        <c:crossAx val="484843080"/>
        <c:crosses val="autoZero"/>
        <c:auto val="1"/>
        <c:lblAlgn val="ctr"/>
        <c:lblOffset val="100"/>
        <c:noMultiLvlLbl val="0"/>
      </c:catAx>
      <c:valAx>
        <c:axId val="48484308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%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es-EC"/>
          </a:p>
        </c:txPr>
        <c:crossAx val="484840728"/>
        <c:crosses val="autoZero"/>
        <c:crossBetween val="between"/>
      </c:valAx>
      <c:dTable>
        <c:showHorzBorder val="1"/>
        <c:showVertBorder val="1"/>
        <c:showOutline val="1"/>
        <c:showKeys val="1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0" spcFirstLastPara="1" vertOverflow="ellipsis" vert="horz" wrap="square" anchor="ctr" anchorCtr="1"/>
          <a:lstStyle/>
          <a:p>
            <a:pPr rtl="0"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es-EC"/>
          </a:p>
        </c:txPr>
      </c:dTable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400">
          <a:latin typeface="Arial" panose="020B0604020202020204" pitchFamily="34" charset="0"/>
          <a:cs typeface="Arial" panose="020B0604020202020204" pitchFamily="34" charset="0"/>
        </a:defRPr>
      </a:pPr>
      <a:endParaRPr lang="es-EC"/>
    </a:p>
  </c:txPr>
  <c:externalData r:id="rId3">
    <c:autoUpdate val="0"/>
  </c:externalData>
</c:chartSpace>
</file>

<file path=ppt/charts/chart2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8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r>
              <a:rPr lang="es-EC"/>
              <a:t>De acuerdo al medio de comunicación de la aseguradora, Indique usted como usuario, ¿ Cuál es su nivel de participación con cada una de ellas? . 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8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defRPr>
          </a:pPr>
          <a:endParaRPr lang="es-EC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[Graficos Preguntas Tesis.xlsx]Question 16'!$C$3</c:f>
              <c:strCache>
                <c:ptCount val="1"/>
                <c:pt idx="0">
                  <c:v>Muy Bajo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'[Graficos Preguntas Tesis.xlsx]Question 16'!$A$4:$A$8</c:f>
              <c:strCache>
                <c:ptCount val="5"/>
                <c:pt idx="0">
                  <c:v>Portal web</c:v>
                </c:pt>
                <c:pt idx="1">
                  <c:v>Call center</c:v>
                </c:pt>
                <c:pt idx="2">
                  <c:v>Bróker</c:v>
                </c:pt>
                <c:pt idx="3">
                  <c:v>Redes Sociales</c:v>
                </c:pt>
                <c:pt idx="4">
                  <c:v>Atención al cliente ( Oficinas)</c:v>
                </c:pt>
              </c:strCache>
            </c:strRef>
          </c:cat>
          <c:val>
            <c:numRef>
              <c:f>'[Graficos Preguntas Tesis.xlsx]Question 16'!$B$4:$B$8</c:f>
              <c:numCache>
                <c:formatCode>0.00%</c:formatCode>
                <c:ptCount val="5"/>
                <c:pt idx="0">
                  <c:v>0.19800000000000001</c:v>
                </c:pt>
                <c:pt idx="1">
                  <c:v>0.1701</c:v>
                </c:pt>
                <c:pt idx="2">
                  <c:v>0.1472</c:v>
                </c:pt>
                <c:pt idx="3">
                  <c:v>0.22589999999999999</c:v>
                </c:pt>
                <c:pt idx="4">
                  <c:v>0.139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C97-469D-A726-FD4FF06C9DAF}"/>
            </c:ext>
          </c:extLst>
        </c:ser>
        <c:ser>
          <c:idx val="1"/>
          <c:order val="1"/>
          <c:tx>
            <c:strRef>
              <c:f>'[Graficos Preguntas Tesis.xlsx]Question 16'!$E$3</c:f>
              <c:strCache>
                <c:ptCount val="1"/>
                <c:pt idx="0">
                  <c:v>Bajo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'[Graficos Preguntas Tesis.xlsx]Question 16'!$A$4:$A$8</c:f>
              <c:strCache>
                <c:ptCount val="5"/>
                <c:pt idx="0">
                  <c:v>Portal web</c:v>
                </c:pt>
                <c:pt idx="1">
                  <c:v>Call center</c:v>
                </c:pt>
                <c:pt idx="2">
                  <c:v>Bróker</c:v>
                </c:pt>
                <c:pt idx="3">
                  <c:v>Redes Sociales</c:v>
                </c:pt>
                <c:pt idx="4">
                  <c:v>Atención al cliente ( Oficinas)</c:v>
                </c:pt>
              </c:strCache>
            </c:strRef>
          </c:cat>
          <c:val>
            <c:numRef>
              <c:f>'[Graficos Preguntas Tesis.xlsx]Question 16'!$D$4:$D$8</c:f>
              <c:numCache>
                <c:formatCode>0.00%</c:formatCode>
                <c:ptCount val="5"/>
                <c:pt idx="0">
                  <c:v>0.25380000000000003</c:v>
                </c:pt>
                <c:pt idx="1">
                  <c:v>0.20300000000000001</c:v>
                </c:pt>
                <c:pt idx="2">
                  <c:v>0.16239999999999999</c:v>
                </c:pt>
                <c:pt idx="3">
                  <c:v>0.23100000000000001</c:v>
                </c:pt>
                <c:pt idx="4">
                  <c:v>0.1650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7C97-469D-A726-FD4FF06C9DAF}"/>
            </c:ext>
          </c:extLst>
        </c:ser>
        <c:ser>
          <c:idx val="2"/>
          <c:order val="2"/>
          <c:tx>
            <c:strRef>
              <c:f>'[Graficos Preguntas Tesis.xlsx]Question 16'!$G$3</c:f>
              <c:strCache>
                <c:ptCount val="1"/>
                <c:pt idx="0">
                  <c:v>Ni alto ni bajo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'[Graficos Preguntas Tesis.xlsx]Question 16'!$A$4:$A$8</c:f>
              <c:strCache>
                <c:ptCount val="5"/>
                <c:pt idx="0">
                  <c:v>Portal web</c:v>
                </c:pt>
                <c:pt idx="1">
                  <c:v>Call center</c:v>
                </c:pt>
                <c:pt idx="2">
                  <c:v>Bróker</c:v>
                </c:pt>
                <c:pt idx="3">
                  <c:v>Redes Sociales</c:v>
                </c:pt>
                <c:pt idx="4">
                  <c:v>Atención al cliente ( Oficinas)</c:v>
                </c:pt>
              </c:strCache>
            </c:strRef>
          </c:cat>
          <c:val>
            <c:numRef>
              <c:f>'[Graficos Preguntas Tesis.xlsx]Question 16'!$F$4:$F$8</c:f>
              <c:numCache>
                <c:formatCode>0.00%</c:formatCode>
                <c:ptCount val="5"/>
                <c:pt idx="0">
                  <c:v>0.2944</c:v>
                </c:pt>
                <c:pt idx="1">
                  <c:v>0.34010000000000001</c:v>
                </c:pt>
                <c:pt idx="2">
                  <c:v>0.3629</c:v>
                </c:pt>
                <c:pt idx="3">
                  <c:v>0.32490000000000002</c:v>
                </c:pt>
                <c:pt idx="4">
                  <c:v>0.3376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7C97-469D-A726-FD4FF06C9DAF}"/>
            </c:ext>
          </c:extLst>
        </c:ser>
        <c:ser>
          <c:idx val="3"/>
          <c:order val="3"/>
          <c:tx>
            <c:strRef>
              <c:f>'[Graficos Preguntas Tesis.xlsx]Question 16'!$I$3</c:f>
              <c:strCache>
                <c:ptCount val="1"/>
                <c:pt idx="0">
                  <c:v>Alto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</c:spPr>
          <c:invertIfNegative val="0"/>
          <c:cat>
            <c:strRef>
              <c:f>'[Graficos Preguntas Tesis.xlsx]Question 16'!$A$4:$A$8</c:f>
              <c:strCache>
                <c:ptCount val="5"/>
                <c:pt idx="0">
                  <c:v>Portal web</c:v>
                </c:pt>
                <c:pt idx="1">
                  <c:v>Call center</c:v>
                </c:pt>
                <c:pt idx="2">
                  <c:v>Bróker</c:v>
                </c:pt>
                <c:pt idx="3">
                  <c:v>Redes Sociales</c:v>
                </c:pt>
                <c:pt idx="4">
                  <c:v>Atención al cliente ( Oficinas)</c:v>
                </c:pt>
              </c:strCache>
            </c:strRef>
          </c:cat>
          <c:val>
            <c:numRef>
              <c:f>'[Graficos Preguntas Tesis.xlsx]Question 16'!$H$4:$H$8</c:f>
              <c:numCache>
                <c:formatCode>0.00%</c:formatCode>
                <c:ptCount val="5"/>
                <c:pt idx="0">
                  <c:v>0.22839999999999999</c:v>
                </c:pt>
                <c:pt idx="1">
                  <c:v>0.22839999999999999</c:v>
                </c:pt>
                <c:pt idx="2">
                  <c:v>0.22589999999999999</c:v>
                </c:pt>
                <c:pt idx="3">
                  <c:v>0.16239999999999999</c:v>
                </c:pt>
                <c:pt idx="4">
                  <c:v>0.2918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7C97-469D-A726-FD4FF06C9DAF}"/>
            </c:ext>
          </c:extLst>
        </c:ser>
        <c:ser>
          <c:idx val="4"/>
          <c:order val="4"/>
          <c:tx>
            <c:strRef>
              <c:f>'[Graficos Preguntas Tesis.xlsx]Question 16'!$K$3</c:f>
              <c:strCache>
                <c:ptCount val="1"/>
                <c:pt idx="0">
                  <c:v>Muy Alto</c:v>
                </c:pt>
              </c:strCache>
            </c:strRef>
          </c:tx>
          <c:spPr>
            <a:solidFill>
              <a:schemeClr val="accent5"/>
            </a:solidFill>
            <a:ln>
              <a:noFill/>
            </a:ln>
            <a:effectLst/>
          </c:spPr>
          <c:invertIfNegative val="0"/>
          <c:cat>
            <c:strRef>
              <c:f>'[Graficos Preguntas Tesis.xlsx]Question 16'!$A$4:$A$8</c:f>
              <c:strCache>
                <c:ptCount val="5"/>
                <c:pt idx="0">
                  <c:v>Portal web</c:v>
                </c:pt>
                <c:pt idx="1">
                  <c:v>Call center</c:v>
                </c:pt>
                <c:pt idx="2">
                  <c:v>Bróker</c:v>
                </c:pt>
                <c:pt idx="3">
                  <c:v>Redes Sociales</c:v>
                </c:pt>
                <c:pt idx="4">
                  <c:v>Atención al cliente ( Oficinas)</c:v>
                </c:pt>
              </c:strCache>
            </c:strRef>
          </c:cat>
          <c:val>
            <c:numRef>
              <c:f>'[Graficos Preguntas Tesis.xlsx]Question 16'!$J$4:$J$8</c:f>
              <c:numCache>
                <c:formatCode>0.00%</c:formatCode>
                <c:ptCount val="5"/>
                <c:pt idx="0">
                  <c:v>2.5399999999999999E-2</c:v>
                </c:pt>
                <c:pt idx="1">
                  <c:v>5.8400000000000001E-2</c:v>
                </c:pt>
                <c:pt idx="2">
                  <c:v>0.10150000000000001</c:v>
                </c:pt>
                <c:pt idx="3">
                  <c:v>5.5800000000000002E-2</c:v>
                </c:pt>
                <c:pt idx="4">
                  <c:v>6.6000000000000003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7C97-469D-A726-FD4FF06C9DA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484842688"/>
        <c:axId val="484836416"/>
      </c:barChart>
      <c:catAx>
        <c:axId val="48484268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es-EC"/>
          </a:p>
        </c:txPr>
        <c:crossAx val="484836416"/>
        <c:crosses val="autoZero"/>
        <c:auto val="1"/>
        <c:lblAlgn val="ctr"/>
        <c:lblOffset val="100"/>
        <c:noMultiLvlLbl val="0"/>
      </c:catAx>
      <c:valAx>
        <c:axId val="48483641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%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es-EC"/>
          </a:p>
        </c:txPr>
        <c:crossAx val="484842688"/>
        <c:crosses val="autoZero"/>
        <c:crossBetween val="between"/>
      </c:valAx>
      <c:dTable>
        <c:showHorzBorder val="1"/>
        <c:showVertBorder val="1"/>
        <c:showOutline val="1"/>
        <c:showKeys val="1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0" spcFirstLastPara="1" vertOverflow="ellipsis" vert="horz" wrap="square" anchor="ctr" anchorCtr="1"/>
          <a:lstStyle/>
          <a:p>
            <a:pPr rtl="0"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es-EC"/>
          </a:p>
        </c:txPr>
      </c:dTable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400">
          <a:latin typeface="Arial" panose="020B0604020202020204" pitchFamily="34" charset="0"/>
          <a:cs typeface="Arial" panose="020B0604020202020204" pitchFamily="34" charset="0"/>
        </a:defRPr>
      </a:pPr>
      <a:endParaRPr lang="es-EC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r>
              <a:rPr lang="es-EC"/>
              <a:t>Indices de rentabilidad mercado de seguros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cap="all" spc="120" normalizeH="0" baseline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defRPr>
          </a:pPr>
          <a:endParaRPr lang="es-EC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'Resumen Promedio'!$A$9</c:f>
              <c:strCache>
                <c:ptCount val="1"/>
                <c:pt idx="0">
                  <c:v>RENTABILIDAD PARA ACCIONISTAS ROE</c:v>
                </c:pt>
              </c:strCache>
            </c:strRef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diamond"/>
            <c:size val="6"/>
            <c:spPr>
              <a:solidFill>
                <a:schemeClr val="accent1"/>
              </a:solidFill>
              <a:ln w="9525">
                <a:solidFill>
                  <a:schemeClr val="accent1"/>
                </a:solidFill>
                <a:round/>
              </a:ln>
              <a:effectLst/>
            </c:spPr>
          </c:marker>
          <c:trendline>
            <c:spPr>
              <a:ln w="19050" cap="rnd">
                <a:solidFill>
                  <a:schemeClr val="accent1"/>
                </a:solidFill>
                <a:prstDash val="sysDash"/>
              </a:ln>
              <a:effectLst/>
            </c:spPr>
            <c:trendlineType val="linear"/>
            <c:dispRSqr val="0"/>
            <c:dispEq val="0"/>
          </c:trendline>
          <c:cat>
            <c:multiLvlStrRef>
              <c:f>'Resumen Promedio'!$B$4:$J$5</c:f>
              <c:multiLvlStrCache>
                <c:ptCount val="9"/>
                <c:lvl>
                  <c:pt idx="0">
                    <c:v>ene-15</c:v>
                  </c:pt>
                  <c:pt idx="1">
                    <c:v>jun-15</c:v>
                  </c:pt>
                  <c:pt idx="2">
                    <c:v>dic-15</c:v>
                  </c:pt>
                  <c:pt idx="3">
                    <c:v>ene-16</c:v>
                  </c:pt>
                  <c:pt idx="4">
                    <c:v>jun-16</c:v>
                  </c:pt>
                  <c:pt idx="5">
                    <c:v>dic-16</c:v>
                  </c:pt>
                  <c:pt idx="6">
                    <c:v>ene-17</c:v>
                  </c:pt>
                  <c:pt idx="7">
                    <c:v>jun-17</c:v>
                  </c:pt>
                  <c:pt idx="8">
                    <c:v>dic-17</c:v>
                  </c:pt>
                </c:lvl>
                <c:lvl>
                  <c:pt idx="0">
                    <c:v>TOTAL SISTEMA</c:v>
                  </c:pt>
                </c:lvl>
              </c:multiLvlStrCache>
            </c:multiLvlStrRef>
          </c:cat>
          <c:val>
            <c:numRef>
              <c:f>'Resumen Promedio'!$B$9:$J$9</c:f>
              <c:numCache>
                <c:formatCode>####.##</c:formatCode>
                <c:ptCount val="9"/>
                <c:pt idx="0">
                  <c:v>0.159</c:v>
                </c:pt>
                <c:pt idx="1">
                  <c:v>0.1166</c:v>
                </c:pt>
                <c:pt idx="2">
                  <c:v>9.06E-2</c:v>
                </c:pt>
                <c:pt idx="3">
                  <c:v>4.0899999999999999E-2</c:v>
                </c:pt>
                <c:pt idx="4">
                  <c:v>4.9400000000000006E-2</c:v>
                </c:pt>
                <c:pt idx="5">
                  <c:v>0.1002</c:v>
                </c:pt>
                <c:pt idx="6">
                  <c:v>0.2918</c:v>
                </c:pt>
                <c:pt idx="7">
                  <c:v>0.1381</c:v>
                </c:pt>
                <c:pt idx="8">
                  <c:v>0.107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BF19-4A68-8259-11130F9218B2}"/>
            </c:ext>
          </c:extLst>
        </c:ser>
        <c:ser>
          <c:idx val="1"/>
          <c:order val="1"/>
          <c:tx>
            <c:strRef>
              <c:f>'Resumen Promedio'!$A$10</c:f>
              <c:strCache>
                <c:ptCount val="1"/>
                <c:pt idx="0">
                  <c:v>RENTABILIDAD DE ACTIVOS ROA</c:v>
                </c:pt>
              </c:strCache>
            </c:strRef>
          </c:tx>
          <c:spPr>
            <a:ln w="22225" cap="rnd">
              <a:solidFill>
                <a:schemeClr val="accent2"/>
              </a:solidFill>
              <a:round/>
            </a:ln>
            <a:effectLst/>
          </c:spPr>
          <c:marker>
            <c:symbol val="square"/>
            <c:size val="6"/>
            <c:spPr>
              <a:solidFill>
                <a:schemeClr val="accent2"/>
              </a:solidFill>
              <a:ln w="9525">
                <a:solidFill>
                  <a:schemeClr val="accent2"/>
                </a:solidFill>
                <a:round/>
              </a:ln>
              <a:effectLst/>
            </c:spPr>
          </c:marker>
          <c:cat>
            <c:multiLvlStrRef>
              <c:f>'Resumen Promedio'!$B$4:$J$5</c:f>
              <c:multiLvlStrCache>
                <c:ptCount val="9"/>
                <c:lvl>
                  <c:pt idx="0">
                    <c:v>ene-15</c:v>
                  </c:pt>
                  <c:pt idx="1">
                    <c:v>jun-15</c:v>
                  </c:pt>
                  <c:pt idx="2">
                    <c:v>dic-15</c:v>
                  </c:pt>
                  <c:pt idx="3">
                    <c:v>ene-16</c:v>
                  </c:pt>
                  <c:pt idx="4">
                    <c:v>jun-16</c:v>
                  </c:pt>
                  <c:pt idx="5">
                    <c:v>dic-16</c:v>
                  </c:pt>
                  <c:pt idx="6">
                    <c:v>ene-17</c:v>
                  </c:pt>
                  <c:pt idx="7">
                    <c:v>jun-17</c:v>
                  </c:pt>
                  <c:pt idx="8">
                    <c:v>dic-17</c:v>
                  </c:pt>
                </c:lvl>
                <c:lvl>
                  <c:pt idx="0">
                    <c:v>TOTAL SISTEMA</c:v>
                  </c:pt>
                </c:lvl>
              </c:multiLvlStrCache>
            </c:multiLvlStrRef>
          </c:cat>
          <c:val>
            <c:numRef>
              <c:f>'Resumen Promedio'!$B$10:$J$10</c:f>
              <c:numCache>
                <c:formatCode>####.##</c:formatCode>
                <c:ptCount val="9"/>
                <c:pt idx="0">
                  <c:v>4.0999999999999995E-2</c:v>
                </c:pt>
                <c:pt idx="1">
                  <c:v>0.03</c:v>
                </c:pt>
                <c:pt idx="2">
                  <c:v>2.3300000000000001E-2</c:v>
                </c:pt>
                <c:pt idx="3">
                  <c:v>1.1399999999999999E-2</c:v>
                </c:pt>
                <c:pt idx="4">
                  <c:v>1.2800000000000001E-2</c:v>
                </c:pt>
                <c:pt idx="5">
                  <c:v>2.4700000000000003E-2</c:v>
                </c:pt>
                <c:pt idx="6">
                  <c:v>7.8100000000000003E-2</c:v>
                </c:pt>
                <c:pt idx="7">
                  <c:v>3.6900000000000002E-2</c:v>
                </c:pt>
                <c:pt idx="8">
                  <c:v>2.76E-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BF19-4A68-8259-11130F9218B2}"/>
            </c:ext>
          </c:extLst>
        </c:ser>
        <c:ser>
          <c:idx val="2"/>
          <c:order val="2"/>
          <c:tx>
            <c:strRef>
              <c:f>'Resumen Promedio'!$A$11</c:f>
              <c:strCache>
                <c:ptCount val="1"/>
                <c:pt idx="0">
                  <c:v>RENTABILIDAD DE OPERACIONES</c:v>
                </c:pt>
              </c:strCache>
            </c:strRef>
          </c:tx>
          <c:spPr>
            <a:ln w="22225" cap="rnd">
              <a:solidFill>
                <a:schemeClr val="accent3"/>
              </a:solidFill>
              <a:round/>
            </a:ln>
            <a:effectLst/>
          </c:spPr>
          <c:marker>
            <c:symbol val="triangle"/>
            <c:size val="6"/>
            <c:spPr>
              <a:solidFill>
                <a:schemeClr val="accent3"/>
              </a:solidFill>
              <a:ln w="9525">
                <a:solidFill>
                  <a:schemeClr val="accent3"/>
                </a:solidFill>
                <a:round/>
              </a:ln>
              <a:effectLst/>
            </c:spPr>
          </c:marker>
          <c:cat>
            <c:multiLvlStrRef>
              <c:f>'Resumen Promedio'!$B$4:$J$5</c:f>
              <c:multiLvlStrCache>
                <c:ptCount val="9"/>
                <c:lvl>
                  <c:pt idx="0">
                    <c:v>ene-15</c:v>
                  </c:pt>
                  <c:pt idx="1">
                    <c:v>jun-15</c:v>
                  </c:pt>
                  <c:pt idx="2">
                    <c:v>dic-15</c:v>
                  </c:pt>
                  <c:pt idx="3">
                    <c:v>ene-16</c:v>
                  </c:pt>
                  <c:pt idx="4">
                    <c:v>jun-16</c:v>
                  </c:pt>
                  <c:pt idx="5">
                    <c:v>dic-16</c:v>
                  </c:pt>
                  <c:pt idx="6">
                    <c:v>ene-17</c:v>
                  </c:pt>
                  <c:pt idx="7">
                    <c:v>jun-17</c:v>
                  </c:pt>
                  <c:pt idx="8">
                    <c:v>dic-17</c:v>
                  </c:pt>
                </c:lvl>
                <c:lvl>
                  <c:pt idx="0">
                    <c:v>TOTAL SISTEMA</c:v>
                  </c:pt>
                </c:lvl>
              </c:multiLvlStrCache>
            </c:multiLvlStrRef>
          </c:cat>
          <c:val>
            <c:numRef>
              <c:f>'Resumen Promedio'!$B$11:$J$11</c:f>
              <c:numCache>
                <c:formatCode>####.##</c:formatCode>
                <c:ptCount val="9"/>
                <c:pt idx="0">
                  <c:v>4.8499999999999995E-2</c:v>
                </c:pt>
                <c:pt idx="1">
                  <c:v>3.5699999999999996E-2</c:v>
                </c:pt>
                <c:pt idx="2">
                  <c:v>2.69E-2</c:v>
                </c:pt>
                <c:pt idx="3">
                  <c:v>1.5300000000000001E-2</c:v>
                </c:pt>
                <c:pt idx="4">
                  <c:v>1.77E-2</c:v>
                </c:pt>
                <c:pt idx="5">
                  <c:v>3.4200000000000001E-2</c:v>
                </c:pt>
                <c:pt idx="6">
                  <c:v>0.1124</c:v>
                </c:pt>
                <c:pt idx="7">
                  <c:v>5.2499999999999998E-2</c:v>
                </c:pt>
                <c:pt idx="8">
                  <c:v>3.8699999999999998E-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BF19-4A68-8259-11130F9218B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dropLines>
          <c:spPr>
            <a:ln w="9525">
              <a:solidFill>
                <a:schemeClr val="tx1">
                  <a:lumMod val="35000"/>
                  <a:lumOff val="65000"/>
                </a:schemeClr>
              </a:solidFill>
            </a:ln>
            <a:effectLst/>
          </c:spPr>
        </c:dropLines>
        <c:marker val="1"/>
        <c:smooth val="0"/>
        <c:axId val="256485536"/>
        <c:axId val="256485928"/>
      </c:lineChart>
      <c:catAx>
        <c:axId val="256485536"/>
        <c:scaling>
          <c:orientation val="minMax"/>
        </c:scaling>
        <c:delete val="0"/>
        <c:axPos val="b"/>
        <c:title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0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pPr>
              <a:endParaRPr lang="es-EC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800" b="0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es-EC"/>
          </a:p>
        </c:txPr>
        <c:crossAx val="256485928"/>
        <c:crosses val="autoZero"/>
        <c:auto val="1"/>
        <c:lblAlgn val="ctr"/>
        <c:lblOffset val="100"/>
        <c:noMultiLvlLbl val="0"/>
      </c:catAx>
      <c:valAx>
        <c:axId val="25648592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0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r>
                  <a:rPr lang="en-US"/>
                  <a:t>Rentabilidad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0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pPr>
              <a:endParaRPr lang="es-EC"/>
            </a:p>
          </c:txPr>
        </c:title>
        <c:numFmt formatCode="####.##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es-EC"/>
          </a:p>
        </c:txPr>
        <c:crossAx val="25648553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r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defRPr>
          </a:pPr>
          <a:endParaRPr lang="es-EC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>
          <a:latin typeface="Arial" panose="020B0604020202020204" pitchFamily="34" charset="0"/>
          <a:cs typeface="Arial" panose="020B0604020202020204" pitchFamily="34" charset="0"/>
        </a:defRPr>
      </a:pPr>
      <a:endParaRPr lang="es-EC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8"/>
    </mc:Choice>
    <mc:Fallback>
      <c:style val="8"/>
    </mc:Fallback>
  </mc:AlternateContent>
  <c:chart>
    <c:autoTitleDeleted val="1"/>
    <c:plotArea>
      <c:layout/>
      <c:pieChart>
        <c:varyColors val="1"/>
        <c:ser>
          <c:idx val="0"/>
          <c:order val="0"/>
          <c:dPt>
            <c:idx val="0"/>
            <c:bubble3D val="0"/>
            <c:spPr>
              <a:gradFill rotWithShape="1">
                <a:gsLst>
                  <a:gs pos="0">
                    <a:schemeClr val="accent6">
                      <a:tint val="58000"/>
                      <a:shade val="85000"/>
                      <a:satMod val="130000"/>
                    </a:schemeClr>
                  </a:gs>
                  <a:gs pos="34000">
                    <a:schemeClr val="accent6">
                      <a:tint val="58000"/>
                      <a:shade val="87000"/>
                      <a:satMod val="125000"/>
                    </a:schemeClr>
                  </a:gs>
                  <a:gs pos="70000">
                    <a:schemeClr val="accent6">
                      <a:tint val="58000"/>
                      <a:tint val="100000"/>
                      <a:shade val="90000"/>
                      <a:satMod val="130000"/>
                    </a:schemeClr>
                  </a:gs>
                  <a:gs pos="100000">
                    <a:schemeClr val="accent6">
                      <a:tint val="58000"/>
                      <a:tint val="100000"/>
                      <a:shade val="100000"/>
                      <a:satMod val="110000"/>
                    </a:schemeClr>
                  </a:gs>
                </a:gsLst>
                <a:path path="circle">
                  <a:fillToRect l="100000" t="100000" r="100000" b="100000"/>
                </a:path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9800000"/>
                </a:lightRig>
              </a:scene3d>
              <a:sp3d prstMaterial="flat">
                <a:bevelT w="25400" h="31750"/>
              </a:sp3d>
            </c:spPr>
            <c:extLst>
              <c:ext xmlns:c16="http://schemas.microsoft.com/office/drawing/2014/chart" uri="{C3380CC4-5D6E-409C-BE32-E72D297353CC}">
                <c16:uniqueId val="{00000001-C4BA-4665-A181-6A94789A8371}"/>
              </c:ext>
            </c:extLst>
          </c:dPt>
          <c:dPt>
            <c:idx val="1"/>
            <c:bubble3D val="0"/>
            <c:spPr>
              <a:gradFill rotWithShape="1">
                <a:gsLst>
                  <a:gs pos="0">
                    <a:schemeClr val="accent6">
                      <a:tint val="86000"/>
                      <a:shade val="85000"/>
                      <a:satMod val="130000"/>
                    </a:schemeClr>
                  </a:gs>
                  <a:gs pos="34000">
                    <a:schemeClr val="accent6">
                      <a:tint val="86000"/>
                      <a:shade val="87000"/>
                      <a:satMod val="125000"/>
                    </a:schemeClr>
                  </a:gs>
                  <a:gs pos="70000">
                    <a:schemeClr val="accent6">
                      <a:tint val="86000"/>
                      <a:tint val="100000"/>
                      <a:shade val="90000"/>
                      <a:satMod val="130000"/>
                    </a:schemeClr>
                  </a:gs>
                  <a:gs pos="100000">
                    <a:schemeClr val="accent6">
                      <a:tint val="86000"/>
                      <a:tint val="100000"/>
                      <a:shade val="100000"/>
                      <a:satMod val="110000"/>
                    </a:schemeClr>
                  </a:gs>
                </a:gsLst>
                <a:path path="circle">
                  <a:fillToRect l="100000" t="100000" r="100000" b="100000"/>
                </a:path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9800000"/>
                </a:lightRig>
              </a:scene3d>
              <a:sp3d prstMaterial="flat">
                <a:bevelT w="25400" h="31750"/>
              </a:sp3d>
            </c:spPr>
            <c:extLst>
              <c:ext xmlns:c16="http://schemas.microsoft.com/office/drawing/2014/chart" uri="{C3380CC4-5D6E-409C-BE32-E72D297353CC}">
                <c16:uniqueId val="{00000003-C4BA-4665-A181-6A94789A8371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dLblPos val="outEnd"/>
            <c:showLegendKey val="0"/>
            <c:showVal val="0"/>
            <c:showCatName val="1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'[Graficos Preguntas Tesis.xlsx]Question 3'!$A$4:$A$5</c:f>
              <c:strCache>
                <c:ptCount val="2"/>
                <c:pt idx="0">
                  <c:v>Gasto</c:v>
                </c:pt>
                <c:pt idx="1">
                  <c:v>Inversión</c:v>
                </c:pt>
              </c:strCache>
            </c:strRef>
          </c:cat>
          <c:val>
            <c:numRef>
              <c:f>'[Graficos Preguntas Tesis.xlsx]Question 3'!$B$4:$B$5</c:f>
              <c:numCache>
                <c:formatCode>0.00%</c:formatCode>
                <c:ptCount val="2"/>
                <c:pt idx="0">
                  <c:v>0.20050000000000001</c:v>
                </c:pt>
                <c:pt idx="1">
                  <c:v>0.7994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C4BA-4665-A181-6A94789A8371}"/>
            </c:ext>
          </c:extLst>
        </c:ser>
        <c:ser>
          <c:idx val="1"/>
          <c:order val="1"/>
          <c:dPt>
            <c:idx val="0"/>
            <c:bubble3D val="0"/>
            <c:spPr>
              <a:gradFill rotWithShape="1">
                <a:gsLst>
                  <a:gs pos="0">
                    <a:schemeClr val="accent6">
                      <a:tint val="58000"/>
                      <a:shade val="85000"/>
                      <a:satMod val="130000"/>
                    </a:schemeClr>
                  </a:gs>
                  <a:gs pos="34000">
                    <a:schemeClr val="accent6">
                      <a:tint val="58000"/>
                      <a:shade val="87000"/>
                      <a:satMod val="125000"/>
                    </a:schemeClr>
                  </a:gs>
                  <a:gs pos="70000">
                    <a:schemeClr val="accent6">
                      <a:tint val="58000"/>
                      <a:tint val="100000"/>
                      <a:shade val="90000"/>
                      <a:satMod val="130000"/>
                    </a:schemeClr>
                  </a:gs>
                  <a:gs pos="100000">
                    <a:schemeClr val="accent6">
                      <a:tint val="58000"/>
                      <a:tint val="100000"/>
                      <a:shade val="100000"/>
                      <a:satMod val="110000"/>
                    </a:schemeClr>
                  </a:gs>
                </a:gsLst>
                <a:path path="circle">
                  <a:fillToRect l="100000" t="100000" r="100000" b="100000"/>
                </a:path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9800000"/>
                </a:lightRig>
              </a:scene3d>
              <a:sp3d prstMaterial="flat">
                <a:bevelT w="25400" h="31750"/>
              </a:sp3d>
            </c:spPr>
            <c:extLst>
              <c:ext xmlns:c16="http://schemas.microsoft.com/office/drawing/2014/chart" uri="{C3380CC4-5D6E-409C-BE32-E72D297353CC}">
                <c16:uniqueId val="{00000006-C4BA-4665-A181-6A94789A8371}"/>
              </c:ext>
            </c:extLst>
          </c:dPt>
          <c:dPt>
            <c:idx val="1"/>
            <c:bubble3D val="0"/>
            <c:spPr>
              <a:gradFill rotWithShape="1">
                <a:gsLst>
                  <a:gs pos="0">
                    <a:schemeClr val="accent6">
                      <a:tint val="86000"/>
                      <a:shade val="85000"/>
                      <a:satMod val="130000"/>
                    </a:schemeClr>
                  </a:gs>
                  <a:gs pos="34000">
                    <a:schemeClr val="accent6">
                      <a:tint val="86000"/>
                      <a:shade val="87000"/>
                      <a:satMod val="125000"/>
                    </a:schemeClr>
                  </a:gs>
                  <a:gs pos="70000">
                    <a:schemeClr val="accent6">
                      <a:tint val="86000"/>
                      <a:tint val="100000"/>
                      <a:shade val="90000"/>
                      <a:satMod val="130000"/>
                    </a:schemeClr>
                  </a:gs>
                  <a:gs pos="100000">
                    <a:schemeClr val="accent6">
                      <a:tint val="86000"/>
                      <a:tint val="100000"/>
                      <a:shade val="100000"/>
                      <a:satMod val="110000"/>
                    </a:schemeClr>
                  </a:gs>
                </a:gsLst>
                <a:path path="circle">
                  <a:fillToRect l="100000" t="100000" r="100000" b="100000"/>
                </a:path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9800000"/>
                </a:lightRig>
              </a:scene3d>
              <a:sp3d prstMaterial="flat">
                <a:bevelT w="25400" h="31750"/>
              </a:sp3d>
            </c:spPr>
            <c:extLst>
              <c:ext xmlns:c16="http://schemas.microsoft.com/office/drawing/2014/chart" uri="{C3380CC4-5D6E-409C-BE32-E72D297353CC}">
                <c16:uniqueId val="{00000008-C4BA-4665-A181-6A94789A8371}"/>
              </c:ext>
            </c:extLst>
          </c:dPt>
          <c:dPt>
            <c:idx val="2"/>
            <c:bubble3D val="0"/>
            <c:spPr>
              <a:gradFill rotWithShape="1">
                <a:gsLst>
                  <a:gs pos="0">
                    <a:schemeClr val="accent6">
                      <a:shade val="86000"/>
                      <a:shade val="85000"/>
                      <a:satMod val="130000"/>
                    </a:schemeClr>
                  </a:gs>
                  <a:gs pos="34000">
                    <a:schemeClr val="accent6">
                      <a:shade val="86000"/>
                      <a:shade val="87000"/>
                      <a:satMod val="125000"/>
                    </a:schemeClr>
                  </a:gs>
                  <a:gs pos="70000">
                    <a:schemeClr val="accent6">
                      <a:shade val="86000"/>
                      <a:tint val="100000"/>
                      <a:shade val="90000"/>
                      <a:satMod val="130000"/>
                    </a:schemeClr>
                  </a:gs>
                  <a:gs pos="100000">
                    <a:schemeClr val="accent6">
                      <a:shade val="86000"/>
                      <a:tint val="100000"/>
                      <a:shade val="100000"/>
                      <a:satMod val="110000"/>
                    </a:schemeClr>
                  </a:gs>
                </a:gsLst>
                <a:path path="circle">
                  <a:fillToRect l="100000" t="100000" r="100000" b="100000"/>
                </a:path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9800000"/>
                </a:lightRig>
              </a:scene3d>
              <a:sp3d prstMaterial="flat">
                <a:bevelT w="25400" h="31750"/>
              </a:sp3d>
            </c:spPr>
            <c:extLst>
              <c:ext xmlns:c16="http://schemas.microsoft.com/office/drawing/2014/chart" uri="{C3380CC4-5D6E-409C-BE32-E72D297353CC}">
                <c16:uniqueId val="{0000000A-C4BA-4665-A181-6A94789A8371}"/>
              </c:ext>
            </c:extLst>
          </c:dPt>
          <c:dPt>
            <c:idx val="3"/>
            <c:bubble3D val="0"/>
            <c:spPr>
              <a:gradFill rotWithShape="1">
                <a:gsLst>
                  <a:gs pos="0">
                    <a:schemeClr val="accent6">
                      <a:shade val="58000"/>
                      <a:shade val="85000"/>
                      <a:satMod val="130000"/>
                    </a:schemeClr>
                  </a:gs>
                  <a:gs pos="34000">
                    <a:schemeClr val="accent6">
                      <a:shade val="58000"/>
                      <a:shade val="87000"/>
                      <a:satMod val="125000"/>
                    </a:schemeClr>
                  </a:gs>
                  <a:gs pos="70000">
                    <a:schemeClr val="accent6">
                      <a:shade val="58000"/>
                      <a:tint val="100000"/>
                      <a:shade val="90000"/>
                      <a:satMod val="130000"/>
                    </a:schemeClr>
                  </a:gs>
                  <a:gs pos="100000">
                    <a:schemeClr val="accent6">
                      <a:shade val="58000"/>
                      <a:tint val="100000"/>
                      <a:shade val="100000"/>
                      <a:satMod val="110000"/>
                    </a:schemeClr>
                  </a:gs>
                </a:gsLst>
                <a:path path="circle">
                  <a:fillToRect l="100000" t="100000" r="100000" b="100000"/>
                </a:path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9800000"/>
                </a:lightRig>
              </a:scene3d>
              <a:sp3d prstMaterial="flat">
                <a:bevelT w="25400" h="31750"/>
              </a:sp3d>
            </c:spPr>
            <c:extLst>
              <c:ext xmlns:c16="http://schemas.microsoft.com/office/drawing/2014/chart" uri="{C3380CC4-5D6E-409C-BE32-E72D297353CC}">
                <c16:uniqueId val="{0000000C-C4BA-4665-A181-6A94789A8371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dLblPos val="outEnd"/>
            <c:showLegendKey val="0"/>
            <c:showVal val="0"/>
            <c:showCatName val="1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'[Graficos Preguntas Tesis.xlsx]Question 3'!$A$4:$A$5</c:f>
              <c:strCache>
                <c:ptCount val="2"/>
                <c:pt idx="0">
                  <c:v>Gasto</c:v>
                </c:pt>
                <c:pt idx="1">
                  <c:v>Inversión</c:v>
                </c:pt>
              </c:strCache>
            </c:strRef>
          </c:cat>
          <c:val>
            <c:numRef>
              <c:f>'[Graficos Preguntas Tesis.xlsx]Question 3'!$C$3:$C$6</c:f>
              <c:numCache>
                <c:formatCode>General</c:formatCode>
                <c:ptCount val="4"/>
                <c:pt idx="1">
                  <c:v>79</c:v>
                </c:pt>
                <c:pt idx="2">
                  <c:v>315</c:v>
                </c:pt>
                <c:pt idx="3">
                  <c:v>30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D-C4BA-4665-A181-6A94789A8371}"/>
            </c:ext>
          </c:extLst>
        </c:ser>
        <c:dLbls>
          <c:dLblPos val="outEnd"/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s-EC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7"/>
    </mc:Choice>
    <mc:Fallback>
      <c:style val="7"/>
    </mc:Fallback>
  </mc:AlternateContent>
  <c:chart>
    <c:autoTitleDeleted val="1"/>
    <c:plotArea>
      <c:layout/>
      <c:pieChart>
        <c:varyColors val="1"/>
        <c:ser>
          <c:idx val="0"/>
          <c:order val="0"/>
          <c:dPt>
            <c:idx val="0"/>
            <c:bubble3D val="0"/>
            <c:spPr>
              <a:gradFill rotWithShape="1">
                <a:gsLst>
                  <a:gs pos="0">
                    <a:schemeClr val="accent5">
                      <a:tint val="65000"/>
                      <a:shade val="85000"/>
                      <a:satMod val="130000"/>
                    </a:schemeClr>
                  </a:gs>
                  <a:gs pos="34000">
                    <a:schemeClr val="accent5">
                      <a:tint val="65000"/>
                      <a:shade val="87000"/>
                      <a:satMod val="125000"/>
                    </a:schemeClr>
                  </a:gs>
                  <a:gs pos="70000">
                    <a:schemeClr val="accent5">
                      <a:tint val="65000"/>
                      <a:tint val="100000"/>
                      <a:shade val="90000"/>
                      <a:satMod val="130000"/>
                    </a:schemeClr>
                  </a:gs>
                  <a:gs pos="100000">
                    <a:schemeClr val="accent5">
                      <a:tint val="65000"/>
                      <a:tint val="100000"/>
                      <a:shade val="100000"/>
                      <a:satMod val="110000"/>
                    </a:schemeClr>
                  </a:gs>
                </a:gsLst>
                <a:path path="circle">
                  <a:fillToRect l="100000" t="100000" r="100000" b="100000"/>
                </a:path>
              </a:gradFill>
              <a:ln>
                <a:noFill/>
              </a:ln>
              <a:effectLst>
                <a:outerShdw blurRad="44450" dist="25400" dir="2700000" algn="br" rotWithShape="0">
                  <a:srgbClr val="000000">
                    <a:alpha val="60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9800000"/>
                </a:lightRig>
              </a:scene3d>
              <a:sp3d prstMaterial="flat">
                <a:bevelT w="25400" h="31750"/>
              </a:sp3d>
            </c:spPr>
            <c:extLst>
              <c:ext xmlns:c16="http://schemas.microsoft.com/office/drawing/2014/chart" uri="{C3380CC4-5D6E-409C-BE32-E72D297353CC}">
                <c16:uniqueId val="{00000001-922F-4C59-8A01-3FDAE43F5D99}"/>
              </c:ext>
            </c:extLst>
          </c:dPt>
          <c:dPt>
            <c:idx val="1"/>
            <c:bubble3D val="0"/>
            <c:spPr>
              <a:gradFill rotWithShape="1">
                <a:gsLst>
                  <a:gs pos="0">
                    <a:schemeClr val="accent5">
                      <a:shade val="85000"/>
                      <a:satMod val="130000"/>
                    </a:schemeClr>
                  </a:gs>
                  <a:gs pos="34000">
                    <a:schemeClr val="accent5">
                      <a:shade val="87000"/>
                      <a:satMod val="125000"/>
                    </a:schemeClr>
                  </a:gs>
                  <a:gs pos="70000">
                    <a:schemeClr val="accent5">
                      <a:tint val="100000"/>
                      <a:shade val="90000"/>
                      <a:satMod val="130000"/>
                    </a:schemeClr>
                  </a:gs>
                  <a:gs pos="100000">
                    <a:schemeClr val="accent5">
                      <a:tint val="100000"/>
                      <a:shade val="100000"/>
                      <a:satMod val="110000"/>
                    </a:schemeClr>
                  </a:gs>
                </a:gsLst>
                <a:path path="circle">
                  <a:fillToRect l="100000" t="100000" r="100000" b="100000"/>
                </a:path>
              </a:gradFill>
              <a:ln>
                <a:noFill/>
              </a:ln>
              <a:effectLst>
                <a:outerShdw blurRad="44450" dist="25400" dir="2700000" algn="br" rotWithShape="0">
                  <a:srgbClr val="000000">
                    <a:alpha val="60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9800000"/>
                </a:lightRig>
              </a:scene3d>
              <a:sp3d prstMaterial="flat">
                <a:bevelT w="25400" h="31750"/>
              </a:sp3d>
            </c:spPr>
            <c:extLst>
              <c:ext xmlns:c16="http://schemas.microsoft.com/office/drawing/2014/chart" uri="{C3380CC4-5D6E-409C-BE32-E72D297353CC}">
                <c16:uniqueId val="{00000003-922F-4C59-8A01-3FDAE43F5D99}"/>
              </c:ext>
            </c:extLst>
          </c:dPt>
          <c:dPt>
            <c:idx val="2"/>
            <c:bubble3D val="0"/>
            <c:spPr>
              <a:gradFill rotWithShape="1">
                <a:gsLst>
                  <a:gs pos="0">
                    <a:schemeClr val="accent5">
                      <a:shade val="65000"/>
                      <a:shade val="85000"/>
                      <a:satMod val="130000"/>
                    </a:schemeClr>
                  </a:gs>
                  <a:gs pos="34000">
                    <a:schemeClr val="accent5">
                      <a:shade val="65000"/>
                      <a:shade val="87000"/>
                      <a:satMod val="125000"/>
                    </a:schemeClr>
                  </a:gs>
                  <a:gs pos="70000">
                    <a:schemeClr val="accent5">
                      <a:shade val="65000"/>
                      <a:tint val="100000"/>
                      <a:shade val="90000"/>
                      <a:satMod val="130000"/>
                    </a:schemeClr>
                  </a:gs>
                  <a:gs pos="100000">
                    <a:schemeClr val="accent5">
                      <a:shade val="65000"/>
                      <a:tint val="100000"/>
                      <a:shade val="100000"/>
                      <a:satMod val="110000"/>
                    </a:schemeClr>
                  </a:gs>
                </a:gsLst>
                <a:path path="circle">
                  <a:fillToRect l="100000" t="100000" r="100000" b="100000"/>
                </a:path>
              </a:gradFill>
              <a:ln>
                <a:noFill/>
              </a:ln>
              <a:effectLst>
                <a:outerShdw blurRad="44450" dist="25400" dir="2700000" algn="br" rotWithShape="0">
                  <a:srgbClr val="000000">
                    <a:alpha val="60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9800000"/>
                </a:lightRig>
              </a:scene3d>
              <a:sp3d prstMaterial="flat">
                <a:bevelT w="25400" h="31750"/>
              </a:sp3d>
            </c:spPr>
            <c:extLst>
              <c:ext xmlns:c16="http://schemas.microsoft.com/office/drawing/2014/chart" uri="{C3380CC4-5D6E-409C-BE32-E72D297353CC}">
                <c16:uniqueId val="{00000005-922F-4C59-8A01-3FDAE43F5D99}"/>
              </c:ext>
            </c:extLst>
          </c:dPt>
          <c:dLbls>
            <c:dLbl>
              <c:idx val="1"/>
              <c:layout>
                <c:manualLayout>
                  <c:x val="6.5906291424958269E-2"/>
                  <c:y val="-8.3538970130824466E-2"/>
                </c:manualLayout>
              </c:layout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3-922F-4C59-8A01-3FDAE43F5D99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dLblPos val="outEnd"/>
            <c:showLegendKey val="0"/>
            <c:showVal val="0"/>
            <c:showCatName val="1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'[Graficos Preguntas Tesis.xlsx]Questión 2'!$A$4:$A$6</c:f>
              <c:strCache>
                <c:ptCount val="3"/>
                <c:pt idx="0">
                  <c:v>De 18 a 25 años</c:v>
                </c:pt>
                <c:pt idx="1">
                  <c:v>De 26 a 35 años</c:v>
                </c:pt>
                <c:pt idx="2">
                  <c:v>Más de 36 años</c:v>
                </c:pt>
              </c:strCache>
            </c:strRef>
          </c:cat>
          <c:val>
            <c:numRef>
              <c:f>'[Graficos Preguntas Tesis.xlsx]Questión 2'!$B$4:$B$6</c:f>
              <c:numCache>
                <c:formatCode>0.00%</c:formatCode>
                <c:ptCount val="3"/>
                <c:pt idx="0">
                  <c:v>0.26650000000000001</c:v>
                </c:pt>
                <c:pt idx="1">
                  <c:v>0.33760000000000001</c:v>
                </c:pt>
                <c:pt idx="2">
                  <c:v>0.3958999999999999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6-922F-4C59-8A01-3FDAE43F5D99}"/>
            </c:ext>
          </c:extLst>
        </c:ser>
        <c:ser>
          <c:idx val="1"/>
          <c:order val="1"/>
          <c:dPt>
            <c:idx val="0"/>
            <c:bubble3D val="0"/>
            <c:spPr>
              <a:gradFill rotWithShape="1">
                <a:gsLst>
                  <a:gs pos="0">
                    <a:schemeClr val="accent5">
                      <a:tint val="65000"/>
                      <a:shade val="85000"/>
                      <a:satMod val="130000"/>
                    </a:schemeClr>
                  </a:gs>
                  <a:gs pos="34000">
                    <a:schemeClr val="accent5">
                      <a:tint val="65000"/>
                      <a:shade val="87000"/>
                      <a:satMod val="125000"/>
                    </a:schemeClr>
                  </a:gs>
                  <a:gs pos="70000">
                    <a:schemeClr val="accent5">
                      <a:tint val="65000"/>
                      <a:tint val="100000"/>
                      <a:shade val="90000"/>
                      <a:satMod val="130000"/>
                    </a:schemeClr>
                  </a:gs>
                  <a:gs pos="100000">
                    <a:schemeClr val="accent5">
                      <a:tint val="65000"/>
                      <a:tint val="100000"/>
                      <a:shade val="100000"/>
                      <a:satMod val="110000"/>
                    </a:schemeClr>
                  </a:gs>
                </a:gsLst>
                <a:path path="circle">
                  <a:fillToRect l="100000" t="100000" r="100000" b="100000"/>
                </a:path>
              </a:gradFill>
              <a:ln>
                <a:noFill/>
              </a:ln>
              <a:effectLst>
                <a:outerShdw blurRad="44450" dist="25400" dir="2700000" algn="br" rotWithShape="0">
                  <a:srgbClr val="000000">
                    <a:alpha val="60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9800000"/>
                </a:lightRig>
              </a:scene3d>
              <a:sp3d prstMaterial="flat">
                <a:bevelT w="25400" h="31750"/>
              </a:sp3d>
            </c:spPr>
            <c:extLst>
              <c:ext xmlns:c16="http://schemas.microsoft.com/office/drawing/2014/chart" uri="{C3380CC4-5D6E-409C-BE32-E72D297353CC}">
                <c16:uniqueId val="{00000008-922F-4C59-8A01-3FDAE43F5D99}"/>
              </c:ext>
            </c:extLst>
          </c:dPt>
          <c:dPt>
            <c:idx val="1"/>
            <c:bubble3D val="0"/>
            <c:spPr>
              <a:gradFill rotWithShape="1">
                <a:gsLst>
                  <a:gs pos="0">
                    <a:schemeClr val="accent5">
                      <a:shade val="85000"/>
                      <a:satMod val="130000"/>
                    </a:schemeClr>
                  </a:gs>
                  <a:gs pos="34000">
                    <a:schemeClr val="accent5">
                      <a:shade val="87000"/>
                      <a:satMod val="125000"/>
                    </a:schemeClr>
                  </a:gs>
                  <a:gs pos="70000">
                    <a:schemeClr val="accent5">
                      <a:tint val="100000"/>
                      <a:shade val="90000"/>
                      <a:satMod val="130000"/>
                    </a:schemeClr>
                  </a:gs>
                  <a:gs pos="100000">
                    <a:schemeClr val="accent5">
                      <a:tint val="100000"/>
                      <a:shade val="100000"/>
                      <a:satMod val="110000"/>
                    </a:schemeClr>
                  </a:gs>
                </a:gsLst>
                <a:path path="circle">
                  <a:fillToRect l="100000" t="100000" r="100000" b="100000"/>
                </a:path>
              </a:gradFill>
              <a:ln>
                <a:noFill/>
              </a:ln>
              <a:effectLst>
                <a:outerShdw blurRad="44450" dist="25400" dir="2700000" algn="br" rotWithShape="0">
                  <a:srgbClr val="000000">
                    <a:alpha val="60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9800000"/>
                </a:lightRig>
              </a:scene3d>
              <a:sp3d prstMaterial="flat">
                <a:bevelT w="25400" h="31750"/>
              </a:sp3d>
            </c:spPr>
            <c:extLst>
              <c:ext xmlns:c16="http://schemas.microsoft.com/office/drawing/2014/chart" uri="{C3380CC4-5D6E-409C-BE32-E72D297353CC}">
                <c16:uniqueId val="{0000000A-922F-4C59-8A01-3FDAE43F5D99}"/>
              </c:ext>
            </c:extLst>
          </c:dPt>
          <c:dPt>
            <c:idx val="2"/>
            <c:bubble3D val="0"/>
            <c:spPr>
              <a:gradFill rotWithShape="1">
                <a:gsLst>
                  <a:gs pos="0">
                    <a:schemeClr val="accent5">
                      <a:shade val="65000"/>
                      <a:shade val="85000"/>
                      <a:satMod val="130000"/>
                    </a:schemeClr>
                  </a:gs>
                  <a:gs pos="34000">
                    <a:schemeClr val="accent5">
                      <a:shade val="65000"/>
                      <a:shade val="87000"/>
                      <a:satMod val="125000"/>
                    </a:schemeClr>
                  </a:gs>
                  <a:gs pos="70000">
                    <a:schemeClr val="accent5">
                      <a:shade val="65000"/>
                      <a:tint val="100000"/>
                      <a:shade val="90000"/>
                      <a:satMod val="130000"/>
                    </a:schemeClr>
                  </a:gs>
                  <a:gs pos="100000">
                    <a:schemeClr val="accent5">
                      <a:shade val="65000"/>
                      <a:tint val="100000"/>
                      <a:shade val="100000"/>
                      <a:satMod val="110000"/>
                    </a:schemeClr>
                  </a:gs>
                </a:gsLst>
                <a:path path="circle">
                  <a:fillToRect l="100000" t="100000" r="100000" b="100000"/>
                </a:path>
              </a:gradFill>
              <a:ln>
                <a:noFill/>
              </a:ln>
              <a:effectLst>
                <a:outerShdw blurRad="44450" dist="25400" dir="2700000" algn="br" rotWithShape="0">
                  <a:srgbClr val="000000">
                    <a:alpha val="60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9800000"/>
                </a:lightRig>
              </a:scene3d>
              <a:sp3d prstMaterial="flat">
                <a:bevelT w="25400" h="31750"/>
              </a:sp3d>
            </c:spPr>
            <c:extLst>
              <c:ext xmlns:c16="http://schemas.microsoft.com/office/drawing/2014/chart" uri="{C3380CC4-5D6E-409C-BE32-E72D297353CC}">
                <c16:uniqueId val="{0000000C-922F-4C59-8A01-3FDAE43F5D99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dLblPos val="outEnd"/>
            <c:showLegendKey val="0"/>
            <c:showVal val="0"/>
            <c:showCatName val="1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'[Graficos Preguntas Tesis.xlsx]Questión 2'!$A$4:$A$6</c:f>
              <c:strCache>
                <c:ptCount val="3"/>
                <c:pt idx="0">
                  <c:v>De 18 a 25 años</c:v>
                </c:pt>
                <c:pt idx="1">
                  <c:v>De 26 a 35 años</c:v>
                </c:pt>
                <c:pt idx="2">
                  <c:v>Más de 36 años</c:v>
                </c:pt>
              </c:strCache>
            </c:strRef>
          </c:cat>
          <c:val>
            <c:numRef>
              <c:f>'[Graficos Preguntas Tesis.xlsx]Questión 2'!$C$4:$C$6</c:f>
              <c:numCache>
                <c:formatCode>General</c:formatCode>
                <c:ptCount val="3"/>
                <c:pt idx="0">
                  <c:v>105</c:v>
                </c:pt>
                <c:pt idx="1">
                  <c:v>133</c:v>
                </c:pt>
                <c:pt idx="2">
                  <c:v>15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D-922F-4C59-8A01-3FDAE43F5D99}"/>
            </c:ext>
          </c:extLst>
        </c:ser>
        <c:dLbls>
          <c:dLblPos val="outEnd"/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s-EC"/>
    </a:p>
  </c:txPr>
  <c:externalData r:id="rId3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3"/>
    </mc:Choice>
    <mc:Fallback>
      <c:style val="3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[Graficos Preguntas Tesis.xlsx]Question 4'!$C$3</c:f>
              <c:strCache>
                <c:ptCount val="1"/>
                <c:pt idx="0">
                  <c:v>SI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shade val="85000"/>
                    <a:satMod val="130000"/>
                  </a:schemeClr>
                </a:gs>
                <a:gs pos="34000">
                  <a:schemeClr val="accent1">
                    <a:shade val="87000"/>
                    <a:satMod val="125000"/>
                  </a:schemeClr>
                </a:gs>
                <a:gs pos="70000">
                  <a:schemeClr val="accent1">
                    <a:tint val="100000"/>
                    <a:shade val="90000"/>
                    <a:satMod val="130000"/>
                  </a:schemeClr>
                </a:gs>
                <a:gs pos="100000">
                  <a:schemeClr val="accent1">
                    <a:tint val="100000"/>
                    <a:shade val="100000"/>
                    <a:satMod val="110000"/>
                  </a:schemeClr>
                </a:gs>
              </a:gsLst>
              <a:path path="circle">
                <a:fillToRect l="100000" t="100000" r="100000" b="100000"/>
              </a:path>
            </a:gradFill>
            <a:ln>
              <a:noFill/>
            </a:ln>
            <a:effectLst/>
          </c:spPr>
          <c:invertIfNegative val="0"/>
          <c:cat>
            <c:strRef>
              <c:f>'[Graficos Preguntas Tesis.xlsx]Question 4'!$A$4:$A$8</c:f>
              <c:strCache>
                <c:ptCount val="5"/>
                <c:pt idx="0">
                  <c:v>Vehículos</c:v>
                </c:pt>
                <c:pt idx="1">
                  <c:v>De vida</c:v>
                </c:pt>
                <c:pt idx="2">
                  <c:v>Incendio y líneas aliadas (Bienes inmuebles)</c:v>
                </c:pt>
                <c:pt idx="3">
                  <c:v>Asistencia Médica</c:v>
                </c:pt>
                <c:pt idx="4">
                  <c:v>Otro (especifique)</c:v>
                </c:pt>
              </c:strCache>
            </c:strRef>
          </c:cat>
          <c:val>
            <c:numRef>
              <c:f>'[Graficos Preguntas Tesis.xlsx]Question 4'!$B$4:$B$7</c:f>
              <c:numCache>
                <c:formatCode>0.00%</c:formatCode>
                <c:ptCount val="4"/>
                <c:pt idx="0">
                  <c:v>0.62460000000000004</c:v>
                </c:pt>
                <c:pt idx="1">
                  <c:v>0.61899999999999999</c:v>
                </c:pt>
                <c:pt idx="2">
                  <c:v>0.22459999999999999</c:v>
                </c:pt>
                <c:pt idx="3">
                  <c:v>0.7916999999999999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93F-4716-90C7-93C4C4A2C24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369162960"/>
        <c:axId val="369166096"/>
      </c:barChart>
      <c:valAx>
        <c:axId val="369166096"/>
        <c:scaling>
          <c:orientation val="minMax"/>
        </c:scaling>
        <c:delete val="1"/>
        <c:axPos val="l"/>
        <c:majorGridlines>
          <c:spPr>
            <a:ln w="9525" cap="flat" cmpd="sng" algn="ctr">
              <a:solidFill>
                <a:schemeClr val="tx2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%" sourceLinked="1"/>
        <c:majorTickMark val="none"/>
        <c:minorTickMark val="none"/>
        <c:tickLblPos val="nextTo"/>
        <c:crossAx val="369162960"/>
        <c:crosses val="autoZero"/>
        <c:crossBetween val="between"/>
      </c:valAx>
      <c:catAx>
        <c:axId val="36916296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2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369166096"/>
        <c:crosses val="autoZero"/>
        <c:auto val="0"/>
        <c:lblAlgn val="ctr"/>
        <c:lblOffset val="100"/>
        <c:noMultiLvlLbl val="0"/>
      </c:catAx>
      <c:dTable>
        <c:showHorzBorder val="1"/>
        <c:showVertBorder val="1"/>
        <c:showOutline val="1"/>
        <c:showKeys val="1"/>
        <c:spPr>
          <a:noFill/>
          <a:ln w="9525">
            <a:solidFill>
              <a:schemeClr val="tx2">
                <a:lumMod val="15000"/>
                <a:lumOff val="85000"/>
              </a:schemeClr>
            </a:solidFill>
          </a:ln>
          <a:effectLst/>
        </c:spPr>
        <c:txPr>
          <a:bodyPr rot="0" spcFirstLastPara="1" vertOverflow="ellipsis" vert="horz" wrap="square" anchor="ctr" anchorCtr="1"/>
          <a:lstStyle/>
          <a:p>
            <a:pPr rtl="0">
              <a:defRPr sz="1197" b="0" i="0" u="none" strike="noStrike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</c:dTable>
      <c:spPr>
        <a:noFill/>
        <a:ln>
          <a:noFill/>
        </a:ln>
        <a:effectLst/>
      </c:spPr>
    </c:plotArea>
    <c:plotVisOnly val="0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s-EC"/>
    </a:p>
  </c:txPr>
  <c:externalData r:id="rId3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shade val="85000"/>
                      <a:satMod val="130000"/>
                    </a:schemeClr>
                  </a:gs>
                  <a:gs pos="34000">
                    <a:schemeClr val="accent1">
                      <a:shade val="87000"/>
                      <a:satMod val="125000"/>
                    </a:schemeClr>
                  </a:gs>
                  <a:gs pos="70000">
                    <a:schemeClr val="accent1">
                      <a:tint val="100000"/>
                      <a:shade val="90000"/>
                      <a:satMod val="130000"/>
                    </a:schemeClr>
                  </a:gs>
                  <a:gs pos="100000">
                    <a:schemeClr val="accent1">
                      <a:tint val="100000"/>
                      <a:shade val="100000"/>
                      <a:satMod val="110000"/>
                    </a:schemeClr>
                  </a:gs>
                </a:gsLst>
                <a:path path="circle">
                  <a:fillToRect l="100000" t="100000" r="100000" b="100000"/>
                </a:path>
              </a:gradFill>
              <a:ln>
                <a:noFill/>
              </a:ln>
              <a:effectLst>
                <a:outerShdw blurRad="44450" dist="25400" dir="2700000" algn="br" rotWithShape="0">
                  <a:srgbClr val="000000">
                    <a:alpha val="60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9800000"/>
                </a:lightRig>
              </a:scene3d>
              <a:sp3d prstMaterial="flat">
                <a:bevelT w="25400" h="31750"/>
              </a:sp3d>
            </c:spPr>
            <c:extLst>
              <c:ext xmlns:c16="http://schemas.microsoft.com/office/drawing/2014/chart" uri="{C3380CC4-5D6E-409C-BE32-E72D297353CC}">
                <c16:uniqueId val="{00000001-8243-4C79-ADC6-C198ABF4CEE8}"/>
              </c:ext>
            </c:extLst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shade val="85000"/>
                      <a:satMod val="130000"/>
                    </a:schemeClr>
                  </a:gs>
                  <a:gs pos="34000">
                    <a:schemeClr val="accent2">
                      <a:shade val="87000"/>
                      <a:satMod val="125000"/>
                    </a:schemeClr>
                  </a:gs>
                  <a:gs pos="70000">
                    <a:schemeClr val="accent2">
                      <a:tint val="100000"/>
                      <a:shade val="90000"/>
                      <a:satMod val="130000"/>
                    </a:schemeClr>
                  </a:gs>
                  <a:gs pos="100000">
                    <a:schemeClr val="accent2">
                      <a:tint val="100000"/>
                      <a:shade val="100000"/>
                      <a:satMod val="110000"/>
                    </a:schemeClr>
                  </a:gs>
                </a:gsLst>
                <a:path path="circle">
                  <a:fillToRect l="100000" t="100000" r="100000" b="100000"/>
                </a:path>
              </a:gradFill>
              <a:ln>
                <a:noFill/>
              </a:ln>
              <a:effectLst>
                <a:outerShdw blurRad="44450" dist="25400" dir="2700000" algn="br" rotWithShape="0">
                  <a:srgbClr val="000000">
                    <a:alpha val="60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9800000"/>
                </a:lightRig>
              </a:scene3d>
              <a:sp3d prstMaterial="flat">
                <a:bevelT w="25400" h="31750"/>
              </a:sp3d>
            </c:spPr>
            <c:extLst>
              <c:ext xmlns:c16="http://schemas.microsoft.com/office/drawing/2014/chart" uri="{C3380CC4-5D6E-409C-BE32-E72D297353CC}">
                <c16:uniqueId val="{00000003-8243-4C79-ADC6-C198ABF4CEE8}"/>
              </c:ext>
            </c:extLst>
          </c:dPt>
          <c:dPt>
            <c:idx val="2"/>
            <c:bubble3D val="0"/>
            <c:spPr>
              <a:gradFill rotWithShape="1">
                <a:gsLst>
                  <a:gs pos="0">
                    <a:schemeClr val="accent3">
                      <a:shade val="85000"/>
                      <a:satMod val="130000"/>
                    </a:schemeClr>
                  </a:gs>
                  <a:gs pos="34000">
                    <a:schemeClr val="accent3">
                      <a:shade val="87000"/>
                      <a:satMod val="125000"/>
                    </a:schemeClr>
                  </a:gs>
                  <a:gs pos="70000">
                    <a:schemeClr val="accent3">
                      <a:tint val="100000"/>
                      <a:shade val="90000"/>
                      <a:satMod val="130000"/>
                    </a:schemeClr>
                  </a:gs>
                  <a:gs pos="100000">
                    <a:schemeClr val="accent3">
                      <a:tint val="100000"/>
                      <a:shade val="100000"/>
                      <a:satMod val="110000"/>
                    </a:schemeClr>
                  </a:gs>
                </a:gsLst>
                <a:path path="circle">
                  <a:fillToRect l="100000" t="100000" r="100000" b="100000"/>
                </a:path>
              </a:gradFill>
              <a:ln>
                <a:noFill/>
              </a:ln>
              <a:effectLst>
                <a:outerShdw blurRad="44450" dist="25400" dir="2700000" algn="br" rotWithShape="0">
                  <a:srgbClr val="000000">
                    <a:alpha val="60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9800000"/>
                </a:lightRig>
              </a:scene3d>
              <a:sp3d prstMaterial="flat">
                <a:bevelT w="25400" h="31750"/>
              </a:sp3d>
            </c:spPr>
            <c:extLst>
              <c:ext xmlns:c16="http://schemas.microsoft.com/office/drawing/2014/chart" uri="{C3380CC4-5D6E-409C-BE32-E72D297353CC}">
                <c16:uniqueId val="{00000005-8243-4C79-ADC6-C198ABF4CEE8}"/>
              </c:ext>
            </c:extLst>
          </c:dPt>
          <c:dPt>
            <c:idx val="3"/>
            <c:bubble3D val="0"/>
            <c:spPr>
              <a:gradFill rotWithShape="1">
                <a:gsLst>
                  <a:gs pos="0">
                    <a:schemeClr val="accent4">
                      <a:shade val="85000"/>
                      <a:satMod val="130000"/>
                    </a:schemeClr>
                  </a:gs>
                  <a:gs pos="34000">
                    <a:schemeClr val="accent4">
                      <a:shade val="87000"/>
                      <a:satMod val="125000"/>
                    </a:schemeClr>
                  </a:gs>
                  <a:gs pos="70000">
                    <a:schemeClr val="accent4">
                      <a:tint val="100000"/>
                      <a:shade val="90000"/>
                      <a:satMod val="130000"/>
                    </a:schemeClr>
                  </a:gs>
                  <a:gs pos="100000">
                    <a:schemeClr val="accent4">
                      <a:tint val="100000"/>
                      <a:shade val="100000"/>
                      <a:satMod val="110000"/>
                    </a:schemeClr>
                  </a:gs>
                </a:gsLst>
                <a:path path="circle">
                  <a:fillToRect l="100000" t="100000" r="100000" b="100000"/>
                </a:path>
              </a:gradFill>
              <a:ln>
                <a:noFill/>
              </a:ln>
              <a:effectLst>
                <a:outerShdw blurRad="44450" dist="25400" dir="2700000" algn="br" rotWithShape="0">
                  <a:srgbClr val="000000">
                    <a:alpha val="60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9800000"/>
                </a:lightRig>
              </a:scene3d>
              <a:sp3d prstMaterial="flat">
                <a:bevelT w="25400" h="31750"/>
              </a:sp3d>
            </c:spPr>
            <c:extLst>
              <c:ext xmlns:c16="http://schemas.microsoft.com/office/drawing/2014/chart" uri="{C3380CC4-5D6E-409C-BE32-E72D297353CC}">
                <c16:uniqueId val="{00000007-8243-4C79-ADC6-C198ABF4CEE8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'[Graficos Preguntas Tesis.xlsx]Question 5'!$A$4:$A$7</c:f>
              <c:strCache>
                <c:ptCount val="4"/>
                <c:pt idx="0">
                  <c:v>Menos de un año</c:v>
                </c:pt>
                <c:pt idx="1">
                  <c:v>De 1 a 4 años</c:v>
                </c:pt>
                <c:pt idx="2">
                  <c:v>De 5 a 10 años</c:v>
                </c:pt>
                <c:pt idx="3">
                  <c:v>Más de 10 años</c:v>
                </c:pt>
              </c:strCache>
            </c:strRef>
          </c:cat>
          <c:val>
            <c:numRef>
              <c:f>'[Graficos Preguntas Tesis.xlsx]Question 5'!$C$4:$C$7</c:f>
              <c:numCache>
                <c:formatCode>General</c:formatCode>
                <c:ptCount val="4"/>
                <c:pt idx="0">
                  <c:v>76</c:v>
                </c:pt>
                <c:pt idx="1">
                  <c:v>161</c:v>
                </c:pt>
                <c:pt idx="2">
                  <c:v>77</c:v>
                </c:pt>
                <c:pt idx="3">
                  <c:v>8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8-8243-4C79-ADC6-C198ABF4CEE8}"/>
            </c:ext>
          </c:extLst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s-EC"/>
    </a:p>
  </c:txPr>
  <c:externalData r:id="rId3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shade val="85000"/>
                      <a:satMod val="130000"/>
                    </a:schemeClr>
                  </a:gs>
                  <a:gs pos="34000">
                    <a:schemeClr val="accent1">
                      <a:shade val="87000"/>
                      <a:satMod val="125000"/>
                    </a:schemeClr>
                  </a:gs>
                  <a:gs pos="70000">
                    <a:schemeClr val="accent1">
                      <a:tint val="100000"/>
                      <a:shade val="90000"/>
                      <a:satMod val="130000"/>
                    </a:schemeClr>
                  </a:gs>
                  <a:gs pos="100000">
                    <a:schemeClr val="accent1">
                      <a:tint val="100000"/>
                      <a:shade val="100000"/>
                      <a:satMod val="110000"/>
                    </a:schemeClr>
                  </a:gs>
                </a:gsLst>
                <a:path path="circle">
                  <a:fillToRect l="100000" t="100000" r="100000" b="100000"/>
                </a:path>
              </a:gradFill>
              <a:ln>
                <a:noFill/>
              </a:ln>
              <a:effectLst>
                <a:outerShdw blurRad="44450" dist="25400" dir="2700000" algn="br" rotWithShape="0">
                  <a:srgbClr val="000000">
                    <a:alpha val="60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9800000"/>
                </a:lightRig>
              </a:scene3d>
              <a:sp3d prstMaterial="flat">
                <a:bevelT w="25400" h="31750"/>
              </a:sp3d>
            </c:spPr>
            <c:extLst>
              <c:ext xmlns:c16="http://schemas.microsoft.com/office/drawing/2014/chart" uri="{C3380CC4-5D6E-409C-BE32-E72D297353CC}">
                <c16:uniqueId val="{00000001-F2AD-425E-AEEB-779C225396F9}"/>
              </c:ext>
            </c:extLst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shade val="85000"/>
                      <a:satMod val="130000"/>
                    </a:schemeClr>
                  </a:gs>
                  <a:gs pos="34000">
                    <a:schemeClr val="accent2">
                      <a:shade val="87000"/>
                      <a:satMod val="125000"/>
                    </a:schemeClr>
                  </a:gs>
                  <a:gs pos="70000">
                    <a:schemeClr val="accent2">
                      <a:tint val="100000"/>
                      <a:shade val="90000"/>
                      <a:satMod val="130000"/>
                    </a:schemeClr>
                  </a:gs>
                  <a:gs pos="100000">
                    <a:schemeClr val="accent2">
                      <a:tint val="100000"/>
                      <a:shade val="100000"/>
                      <a:satMod val="110000"/>
                    </a:schemeClr>
                  </a:gs>
                </a:gsLst>
                <a:path path="circle">
                  <a:fillToRect l="100000" t="100000" r="100000" b="100000"/>
                </a:path>
              </a:gradFill>
              <a:ln>
                <a:noFill/>
              </a:ln>
              <a:effectLst>
                <a:outerShdw blurRad="44450" dist="25400" dir="2700000" algn="br" rotWithShape="0">
                  <a:srgbClr val="000000">
                    <a:alpha val="60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9800000"/>
                </a:lightRig>
              </a:scene3d>
              <a:sp3d prstMaterial="flat">
                <a:bevelT w="25400" h="31750"/>
              </a:sp3d>
            </c:spPr>
            <c:extLst>
              <c:ext xmlns:c16="http://schemas.microsoft.com/office/drawing/2014/chart" uri="{C3380CC4-5D6E-409C-BE32-E72D297353CC}">
                <c16:uniqueId val="{00000003-F2AD-425E-AEEB-779C225396F9}"/>
              </c:ext>
            </c:extLst>
          </c:dPt>
          <c:dPt>
            <c:idx val="2"/>
            <c:bubble3D val="0"/>
            <c:spPr>
              <a:gradFill rotWithShape="1">
                <a:gsLst>
                  <a:gs pos="0">
                    <a:schemeClr val="accent3">
                      <a:shade val="85000"/>
                      <a:satMod val="130000"/>
                    </a:schemeClr>
                  </a:gs>
                  <a:gs pos="34000">
                    <a:schemeClr val="accent3">
                      <a:shade val="87000"/>
                      <a:satMod val="125000"/>
                    </a:schemeClr>
                  </a:gs>
                  <a:gs pos="70000">
                    <a:schemeClr val="accent3">
                      <a:tint val="100000"/>
                      <a:shade val="90000"/>
                      <a:satMod val="130000"/>
                    </a:schemeClr>
                  </a:gs>
                  <a:gs pos="100000">
                    <a:schemeClr val="accent3">
                      <a:tint val="100000"/>
                      <a:shade val="100000"/>
                      <a:satMod val="110000"/>
                    </a:schemeClr>
                  </a:gs>
                </a:gsLst>
                <a:path path="circle">
                  <a:fillToRect l="100000" t="100000" r="100000" b="100000"/>
                </a:path>
              </a:gradFill>
              <a:ln>
                <a:noFill/>
              </a:ln>
              <a:effectLst>
                <a:outerShdw blurRad="44450" dist="25400" dir="2700000" algn="br" rotWithShape="0">
                  <a:srgbClr val="000000">
                    <a:alpha val="60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9800000"/>
                </a:lightRig>
              </a:scene3d>
              <a:sp3d prstMaterial="flat">
                <a:bevelT w="25400" h="31750"/>
              </a:sp3d>
            </c:spPr>
            <c:extLst>
              <c:ext xmlns:c16="http://schemas.microsoft.com/office/drawing/2014/chart" uri="{C3380CC4-5D6E-409C-BE32-E72D297353CC}">
                <c16:uniqueId val="{00000005-F2AD-425E-AEEB-779C225396F9}"/>
              </c:ext>
            </c:extLst>
          </c:dPt>
          <c:dPt>
            <c:idx val="3"/>
            <c:bubble3D val="0"/>
            <c:spPr>
              <a:gradFill rotWithShape="1">
                <a:gsLst>
                  <a:gs pos="0">
                    <a:schemeClr val="accent4">
                      <a:shade val="85000"/>
                      <a:satMod val="130000"/>
                    </a:schemeClr>
                  </a:gs>
                  <a:gs pos="34000">
                    <a:schemeClr val="accent4">
                      <a:shade val="87000"/>
                      <a:satMod val="125000"/>
                    </a:schemeClr>
                  </a:gs>
                  <a:gs pos="70000">
                    <a:schemeClr val="accent4">
                      <a:tint val="100000"/>
                      <a:shade val="90000"/>
                      <a:satMod val="130000"/>
                    </a:schemeClr>
                  </a:gs>
                  <a:gs pos="100000">
                    <a:schemeClr val="accent4">
                      <a:tint val="100000"/>
                      <a:shade val="100000"/>
                      <a:satMod val="110000"/>
                    </a:schemeClr>
                  </a:gs>
                </a:gsLst>
                <a:path path="circle">
                  <a:fillToRect l="100000" t="100000" r="100000" b="100000"/>
                </a:path>
              </a:gradFill>
              <a:ln>
                <a:noFill/>
              </a:ln>
              <a:effectLst>
                <a:outerShdw blurRad="44450" dist="25400" dir="2700000" algn="br" rotWithShape="0">
                  <a:srgbClr val="000000">
                    <a:alpha val="60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9800000"/>
                </a:lightRig>
              </a:scene3d>
              <a:sp3d prstMaterial="flat">
                <a:bevelT w="25400" h="31750"/>
              </a:sp3d>
            </c:spPr>
            <c:extLst>
              <c:ext xmlns:c16="http://schemas.microsoft.com/office/drawing/2014/chart" uri="{C3380CC4-5D6E-409C-BE32-E72D297353CC}">
                <c16:uniqueId val="{00000007-F2AD-425E-AEEB-779C225396F9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'[Graficos Preguntas Tesis.xlsx]Question 6'!$A$4:$A$7</c:f>
              <c:strCache>
                <c:ptCount val="4"/>
                <c:pt idx="0">
                  <c:v>Prevención</c:v>
                </c:pt>
                <c:pt idx="1">
                  <c:v>Cultura</c:v>
                </c:pt>
                <c:pt idx="2">
                  <c:v>Obligación</c:v>
                </c:pt>
                <c:pt idx="3">
                  <c:v>Otro (especifique)</c:v>
                </c:pt>
              </c:strCache>
            </c:strRef>
          </c:cat>
          <c:val>
            <c:numRef>
              <c:f>'[Graficos Preguntas Tesis.xlsx]Question 6'!$B$4:$B$7</c:f>
              <c:numCache>
                <c:formatCode>0.00%</c:formatCode>
                <c:ptCount val="4"/>
                <c:pt idx="0">
                  <c:v>0.81730000000000003</c:v>
                </c:pt>
                <c:pt idx="1">
                  <c:v>2.0299999999999999E-2</c:v>
                </c:pt>
                <c:pt idx="2">
                  <c:v>0.1168</c:v>
                </c:pt>
                <c:pt idx="3">
                  <c:v>4.5699999999999998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8-F2AD-425E-AEEB-779C225396F9}"/>
            </c:ext>
          </c:extLst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s-EC"/>
    </a:p>
  </c:txPr>
  <c:externalData r:id="rId3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shade val="85000"/>
                      <a:satMod val="130000"/>
                    </a:schemeClr>
                  </a:gs>
                  <a:gs pos="34000">
                    <a:schemeClr val="accent1">
                      <a:shade val="87000"/>
                      <a:satMod val="125000"/>
                    </a:schemeClr>
                  </a:gs>
                  <a:gs pos="70000">
                    <a:schemeClr val="accent1">
                      <a:tint val="100000"/>
                      <a:shade val="90000"/>
                      <a:satMod val="130000"/>
                    </a:schemeClr>
                  </a:gs>
                  <a:gs pos="100000">
                    <a:schemeClr val="accent1">
                      <a:tint val="100000"/>
                      <a:shade val="100000"/>
                      <a:satMod val="110000"/>
                    </a:schemeClr>
                  </a:gs>
                </a:gsLst>
                <a:path path="circle">
                  <a:fillToRect l="100000" t="100000" r="100000" b="100000"/>
                </a:path>
              </a:gradFill>
              <a:ln>
                <a:noFill/>
              </a:ln>
              <a:effectLst>
                <a:outerShdw blurRad="44450" dist="25400" dir="2700000" algn="br" rotWithShape="0">
                  <a:srgbClr val="000000">
                    <a:alpha val="60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9800000"/>
                </a:lightRig>
              </a:scene3d>
              <a:sp3d prstMaterial="flat">
                <a:bevelT w="25400" h="31750"/>
              </a:sp3d>
            </c:spPr>
            <c:extLst>
              <c:ext xmlns:c16="http://schemas.microsoft.com/office/drawing/2014/chart" uri="{C3380CC4-5D6E-409C-BE32-E72D297353CC}">
                <c16:uniqueId val="{00000001-8277-472B-B968-D577DDA85625}"/>
              </c:ext>
            </c:extLst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shade val="85000"/>
                      <a:satMod val="130000"/>
                    </a:schemeClr>
                  </a:gs>
                  <a:gs pos="34000">
                    <a:schemeClr val="accent2">
                      <a:shade val="87000"/>
                      <a:satMod val="125000"/>
                    </a:schemeClr>
                  </a:gs>
                  <a:gs pos="70000">
                    <a:schemeClr val="accent2">
                      <a:tint val="100000"/>
                      <a:shade val="90000"/>
                      <a:satMod val="130000"/>
                    </a:schemeClr>
                  </a:gs>
                  <a:gs pos="100000">
                    <a:schemeClr val="accent2">
                      <a:tint val="100000"/>
                      <a:shade val="100000"/>
                      <a:satMod val="110000"/>
                    </a:schemeClr>
                  </a:gs>
                </a:gsLst>
                <a:path path="circle">
                  <a:fillToRect l="100000" t="100000" r="100000" b="100000"/>
                </a:path>
              </a:gradFill>
              <a:ln>
                <a:noFill/>
              </a:ln>
              <a:effectLst>
                <a:outerShdw blurRad="44450" dist="25400" dir="2700000" algn="br" rotWithShape="0">
                  <a:srgbClr val="000000">
                    <a:alpha val="60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9800000"/>
                </a:lightRig>
              </a:scene3d>
              <a:sp3d prstMaterial="flat">
                <a:bevelT w="25400" h="31750"/>
              </a:sp3d>
            </c:spPr>
            <c:extLst>
              <c:ext xmlns:c16="http://schemas.microsoft.com/office/drawing/2014/chart" uri="{C3380CC4-5D6E-409C-BE32-E72D297353CC}">
                <c16:uniqueId val="{00000003-8277-472B-B968-D577DDA85625}"/>
              </c:ext>
            </c:extLst>
          </c:dPt>
          <c:dPt>
            <c:idx val="2"/>
            <c:bubble3D val="0"/>
            <c:spPr>
              <a:gradFill rotWithShape="1">
                <a:gsLst>
                  <a:gs pos="0">
                    <a:schemeClr val="accent3">
                      <a:shade val="85000"/>
                      <a:satMod val="130000"/>
                    </a:schemeClr>
                  </a:gs>
                  <a:gs pos="34000">
                    <a:schemeClr val="accent3">
                      <a:shade val="87000"/>
                      <a:satMod val="125000"/>
                    </a:schemeClr>
                  </a:gs>
                  <a:gs pos="70000">
                    <a:schemeClr val="accent3">
                      <a:tint val="100000"/>
                      <a:shade val="90000"/>
                      <a:satMod val="130000"/>
                    </a:schemeClr>
                  </a:gs>
                  <a:gs pos="100000">
                    <a:schemeClr val="accent3">
                      <a:tint val="100000"/>
                      <a:shade val="100000"/>
                      <a:satMod val="110000"/>
                    </a:schemeClr>
                  </a:gs>
                </a:gsLst>
                <a:path path="circle">
                  <a:fillToRect l="100000" t="100000" r="100000" b="100000"/>
                </a:path>
              </a:gradFill>
              <a:ln>
                <a:noFill/>
              </a:ln>
              <a:effectLst>
                <a:outerShdw blurRad="44450" dist="25400" dir="2700000" algn="br" rotWithShape="0">
                  <a:srgbClr val="000000">
                    <a:alpha val="60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9800000"/>
                </a:lightRig>
              </a:scene3d>
              <a:sp3d prstMaterial="flat">
                <a:bevelT w="25400" h="31750"/>
              </a:sp3d>
            </c:spPr>
            <c:extLst>
              <c:ext xmlns:c16="http://schemas.microsoft.com/office/drawing/2014/chart" uri="{C3380CC4-5D6E-409C-BE32-E72D297353CC}">
                <c16:uniqueId val="{00000005-8277-472B-B968-D577DDA85625}"/>
              </c:ext>
            </c:extLst>
          </c:dPt>
          <c:dPt>
            <c:idx val="3"/>
            <c:bubble3D val="0"/>
            <c:spPr>
              <a:gradFill rotWithShape="1">
                <a:gsLst>
                  <a:gs pos="0">
                    <a:schemeClr val="accent4">
                      <a:shade val="85000"/>
                      <a:satMod val="130000"/>
                    </a:schemeClr>
                  </a:gs>
                  <a:gs pos="34000">
                    <a:schemeClr val="accent4">
                      <a:shade val="87000"/>
                      <a:satMod val="125000"/>
                    </a:schemeClr>
                  </a:gs>
                  <a:gs pos="70000">
                    <a:schemeClr val="accent4">
                      <a:tint val="100000"/>
                      <a:shade val="90000"/>
                      <a:satMod val="130000"/>
                    </a:schemeClr>
                  </a:gs>
                  <a:gs pos="100000">
                    <a:schemeClr val="accent4">
                      <a:tint val="100000"/>
                      <a:shade val="100000"/>
                      <a:satMod val="110000"/>
                    </a:schemeClr>
                  </a:gs>
                </a:gsLst>
                <a:path path="circle">
                  <a:fillToRect l="100000" t="100000" r="100000" b="100000"/>
                </a:path>
              </a:gradFill>
              <a:ln>
                <a:noFill/>
              </a:ln>
              <a:effectLst>
                <a:outerShdw blurRad="44450" dist="25400" dir="2700000" algn="br" rotWithShape="0">
                  <a:srgbClr val="000000">
                    <a:alpha val="60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9800000"/>
                </a:lightRig>
              </a:scene3d>
              <a:sp3d prstMaterial="flat">
                <a:bevelT w="25400" h="31750"/>
              </a:sp3d>
            </c:spPr>
            <c:extLst>
              <c:ext xmlns:c16="http://schemas.microsoft.com/office/drawing/2014/chart" uri="{C3380CC4-5D6E-409C-BE32-E72D297353CC}">
                <c16:uniqueId val="{00000007-8277-472B-B968-D577DDA85625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'[Graficos Preguntas Tesis.xlsx]Question 12'!$A$4:$A$7</c:f>
              <c:strCache>
                <c:ptCount val="4"/>
                <c:pt idx="0">
                  <c:v>Incremento de Ingresos</c:v>
                </c:pt>
                <c:pt idx="1">
                  <c:v>Disminución de la prima</c:v>
                </c:pt>
                <c:pt idx="2">
                  <c:v>Alto nivel de riesgos</c:v>
                </c:pt>
                <c:pt idx="3">
                  <c:v>Otro (especifique)</c:v>
                </c:pt>
              </c:strCache>
            </c:strRef>
          </c:cat>
          <c:val>
            <c:numRef>
              <c:f>'[Graficos Preguntas Tesis.xlsx]Question 12'!$B$4:$B$7</c:f>
              <c:numCache>
                <c:formatCode>0.00%</c:formatCode>
                <c:ptCount val="4"/>
                <c:pt idx="0">
                  <c:v>0.44669999999999999</c:v>
                </c:pt>
                <c:pt idx="1">
                  <c:v>0.20300000000000001</c:v>
                </c:pt>
                <c:pt idx="2">
                  <c:v>0.32229999999999998</c:v>
                </c:pt>
                <c:pt idx="3">
                  <c:v>2.7900000000000001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8-8277-472B-B968-D577DDA85625}"/>
            </c:ext>
          </c:extLst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17937497438166028"/>
          <c:y val="0.84855336478015686"/>
          <c:w val="0.70018189987927482"/>
          <c:h val="0.13187477606017448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s-EC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0.xml><?xml version="1.0" encoding="utf-8"?>
<cs:colorStyle xmlns:cs="http://schemas.microsoft.com/office/drawing/2012/chartStyle" xmlns:a="http://schemas.openxmlformats.org/drawingml/2006/main" meth="withinLinear" id="16">
  <a:schemeClr val="accent3"/>
</cs:colorStyle>
</file>

<file path=ppt/charts/colors11.xml><?xml version="1.0" encoding="utf-8"?>
<cs:colorStyle xmlns:cs="http://schemas.microsoft.com/office/drawing/2012/chartStyle" xmlns:a="http://schemas.openxmlformats.org/drawingml/2006/main" meth="cycle" id="11">
  <a:schemeClr val="accent1"/>
  <a:schemeClr val="accent3"/>
  <a:schemeClr val="accent5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2.xml><?xml version="1.0" encoding="utf-8"?>
<cs:colorStyle xmlns:cs="http://schemas.microsoft.com/office/drawing/2012/chartStyle" xmlns:a="http://schemas.openxmlformats.org/drawingml/2006/main" meth="withinLinearReversed" id="21">
  <a:schemeClr val="accent1"/>
</cs:colorStyle>
</file>

<file path=ppt/charts/colors13.xml><?xml version="1.0" encoding="utf-8"?>
<cs:colorStyle xmlns:cs="http://schemas.microsoft.com/office/drawing/2012/chartStyle" xmlns:a="http://schemas.openxmlformats.org/drawingml/2006/main" meth="withinLinearReversed" id="21">
  <a:schemeClr val="accent1"/>
</cs:colorStyle>
</file>

<file path=ppt/charts/colors1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3">
  <a:schemeClr val="accent6"/>
  <a:schemeClr val="accent5"/>
  <a:schemeClr val="accent4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0.xml><?xml version="1.0" encoding="utf-8"?>
<cs:colorStyle xmlns:cs="http://schemas.microsoft.com/office/drawing/2012/chartStyle" xmlns:a="http://schemas.openxmlformats.org/drawingml/2006/main" meth="cycle" id="11">
  <a:schemeClr val="accent1"/>
  <a:schemeClr val="accent3"/>
  <a:schemeClr val="accent5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withinLinearReversed" id="26">
  <a:schemeClr val="accent6"/>
</cs:colorStyle>
</file>

<file path=ppt/charts/colors5.xml><?xml version="1.0" encoding="utf-8"?>
<cs:colorStyle xmlns:cs="http://schemas.microsoft.com/office/drawing/2012/chartStyle" xmlns:a="http://schemas.openxmlformats.org/drawingml/2006/main" meth="withinLinearReversed" id="25">
  <a:schemeClr val="accent5"/>
</cs:colorStyle>
</file>

<file path=ppt/charts/colors6.xml><?xml version="1.0" encoding="utf-8"?>
<cs:colorStyle xmlns:cs="http://schemas.microsoft.com/office/drawing/2012/chartStyle" xmlns:a="http://schemas.openxmlformats.org/drawingml/2006/main" meth="withinLinear" id="14">
  <a:schemeClr val="accent1"/>
</cs:colorStyle>
</file>

<file path=ppt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0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1.xml><?xml version="1.0" encoding="utf-8"?>
<cs:chartStyle xmlns:cs="http://schemas.microsoft.com/office/drawing/2012/chartStyle" xmlns:a="http://schemas.openxmlformats.org/drawingml/2006/main" id="344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12700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2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12700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2128" b="1" kern="1200" baseline="0"/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lt1"/>
    </cs:fontRef>
  </cs:wall>
</cs:chartStyle>
</file>

<file path=ppt/charts/style12.xml><?xml version="1.0" encoding="utf-8"?>
<cs:chartStyle xmlns:cs="http://schemas.microsoft.com/office/drawing/2012/chartStyle" xmlns:a="http://schemas.openxmlformats.org/drawingml/2006/main" id="344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12700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2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12700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2128" b="1" kern="1200" baseline="0"/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lt1"/>
    </cs:fontRef>
  </cs:wall>
</cs:chartStyle>
</file>

<file path=ppt/charts/style13.xml><?xml version="1.0" encoding="utf-8"?>
<cs:chartStyle xmlns:cs="http://schemas.microsoft.com/office/drawing/2012/chartStyle" xmlns:a="http://schemas.openxmlformats.org/drawingml/2006/main" id="102">
  <cs:axisTitle>
    <cs:lnRef idx="0"/>
    <cs:fillRef idx="0"/>
    <cs:effectRef idx="0"/>
    <cs:fontRef idx="minor">
      <a:schemeClr val="tx1"/>
    </cs:fontRef>
    <cs:defRPr sz="1000" b="1" kern="1200"/>
  </cs:axisTitle>
  <cs:category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categoryAxis>
  <cs:chartArea mods="allowNoFillOverride allowNoLineOverride">
    <cs:lnRef idx="1">
      <a:schemeClr val="tx1">
        <a:tint val="75000"/>
      </a:schemeClr>
    </cs:lnRef>
    <cs:fillRef idx="1">
      <a:schemeClr val="bg1"/>
    </cs:fillRef>
    <cs:effectRef idx="0"/>
    <cs:fontRef idx="minor">
      <a:schemeClr val="tx1"/>
    </cs:fontRef>
    <cs:spPr>
      <a:ln>
        <a:round/>
      </a:ln>
    </cs:spPr>
    <cs:defRPr sz="1000" kern="1200"/>
  </cs:chartArea>
  <cs:dataLabel>
    <cs:lnRef idx="0"/>
    <cs:fillRef idx="0"/>
    <cs:effectRef idx="0"/>
    <cs:fontRef idx="minor">
      <a:schemeClr val="tx1"/>
    </cs:fontRef>
    <cs:defRPr sz="1000" kern="1200"/>
  </cs:dataLabel>
  <cs:dataLabelCallout>
    <cs:lnRef idx="0"/>
    <cs:fillRef idx="0"/>
    <cs:effectRef idx="0"/>
    <cs:fontRef idx="minor">
      <a:schemeClr val="dk1"/>
    </cs:fontRef>
    <cs:spPr>
      <a:solidFill>
        <a:schemeClr val="lt1"/>
      </a:solidFill>
      <a:ln>
        <a:solidFill>
          <a:schemeClr val="dk1">
            <a:lumMod val="65000"/>
            <a:lumOff val="35000"/>
          </a:schemeClr>
        </a:solidFill>
      </a:ln>
    </cs:spPr>
    <cs:defRPr sz="1000" kern="1200"/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1">
      <cs:styleClr val="auto"/>
    </cs:lnRef>
    <cs:lineWidthScale>3</cs:lineWidthScale>
    <cs:fillRef idx="0"/>
    <cs:effectRef idx="0"/>
    <cs:fontRef idx="minor">
      <a:schemeClr val="tx1"/>
    </cs:fontRef>
    <cs:spPr>
      <a:ln cap="rnd">
        <a:round/>
      </a:ln>
    </cs:spPr>
  </cs:dataPointLine>
  <cs:dataPointMarker>
    <cs:lnRef idx="1">
      <cs:styleClr val="auto"/>
    </cs:lnRef>
    <cs:fillRef idx="1">
      <cs:styleClr val="auto"/>
    </cs:fillRef>
    <cs:effectRef idx="0"/>
    <cs:fontRef idx="minor">
      <a:schemeClr val="tx1"/>
    </cs:fontRef>
    <cs:spPr>
      <a:ln>
        <a:round/>
      </a:ln>
    </cs:spPr>
  </cs:dataPointMarker>
  <cs:dataPointMarkerLayout/>
  <cs:dataPointWireframe>
    <cs:lnRef idx="1">
      <cs:styleClr val="auto"/>
    </cs:lnRef>
    <cs:fillRef idx="0"/>
    <cs:effectRef idx="0"/>
    <cs:fontRef idx="minor">
      <a:schemeClr val="tx1"/>
    </cs:fontRef>
    <cs:spPr>
      <a:ln>
        <a:round/>
      </a:ln>
    </cs:spPr>
  </cs:dataPointWireframe>
  <cs:dataTable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dataTable>
  <cs:downBar>
    <cs:lnRef idx="1">
      <a:schemeClr val="tx1"/>
    </cs:lnRef>
    <cs:fillRef idx="1">
      <a:schemeClr val="dk1">
        <a:tint val="95000"/>
      </a:schemeClr>
    </cs:fillRef>
    <cs:effectRef idx="0"/>
    <cs:fontRef idx="minor">
      <a:schemeClr val="tx1"/>
    </cs:fontRef>
    <cs:spPr>
      <a:ln>
        <a:round/>
      </a:ln>
    </cs:spPr>
  </cs:downBar>
  <cs:drop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dropLine>
  <cs:errorBar>
    <cs:lnRef idx="1">
      <a:schemeClr val="tx1"/>
    </cs:lnRef>
    <cs:fillRef idx="1">
      <a:schemeClr val="tx1"/>
    </cs:fillRef>
    <cs:effectRef idx="0"/>
    <cs:fontRef idx="minor">
      <a:schemeClr val="tx1"/>
    </cs:fontRef>
    <cs:spPr>
      <a:ln>
        <a:round/>
      </a:ln>
    </cs:spPr>
  </cs:errorBar>
  <cs:floor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</cs:floor>
  <cs:gridlineMajor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</cs:gridlineMajor>
  <cs:gridlineMinor>
    <cs:lnRef idx="1">
      <a:schemeClr val="tx1">
        <a:tint val="50000"/>
      </a:schemeClr>
    </cs:lnRef>
    <cs:fillRef idx="0"/>
    <cs:effectRef idx="0"/>
    <cs:fontRef idx="minor">
      <a:schemeClr val="tx1"/>
    </cs:fontRef>
    <cs:spPr>
      <a:ln>
        <a:round/>
      </a:ln>
    </cs:spPr>
  </cs:gridlineMinor>
  <cs:hiLo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hiLoLine>
  <cs:leader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leaderLine>
  <cs:legend>
    <cs:lnRef idx="0"/>
    <cs:fillRef idx="0"/>
    <cs:effectRef idx="0"/>
    <cs:fontRef idx="minor">
      <a:schemeClr val="tx1"/>
    </cs:fontRef>
    <cs:defRPr sz="1000" kern="1200"/>
  </cs:legend>
  <cs:plotArea mods="allowNoFillOverride allowNoLineOverride">
    <cs:lnRef idx="0"/>
    <cs:fillRef idx="1">
      <a:schemeClr val="bg1"/>
    </cs:fillRef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seriesAxis>
  <cs:series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seriesLine>
  <cs:title>
    <cs:lnRef idx="0"/>
    <cs:fillRef idx="0"/>
    <cs:effectRef idx="0"/>
    <cs:fontRef idx="minor">
      <a:schemeClr val="tx1"/>
    </cs:fontRef>
    <cs:defRPr sz="1800" b="1" kern="1200"/>
  </cs:title>
  <cs:trendline>
    <cs:lnRef idx="1">
      <a:schemeClr val="tx1"/>
    </cs:lnRef>
    <cs:fillRef idx="0"/>
    <cs:effectRef idx="0"/>
    <cs:fontRef idx="minor">
      <a:schemeClr val="tx1"/>
    </cs:fontRef>
    <cs:spPr>
      <a:ln cap="rnd">
        <a:round/>
      </a:ln>
    </cs:spPr>
  </cs:trendline>
  <cs:trendlineLabel>
    <cs:lnRef idx="0"/>
    <cs:fillRef idx="0"/>
    <cs:effectRef idx="0"/>
    <cs:fontRef idx="minor">
      <a:schemeClr val="tx1"/>
    </cs:fontRef>
    <cs:defRPr sz="1000" kern="1200"/>
  </cs:trendlineLabel>
  <cs:upBar>
    <cs:lnRef idx="1">
      <a:schemeClr val="tx1"/>
    </cs:lnRef>
    <cs:fillRef idx="1">
      <a:schemeClr val="dk1">
        <a:tint val="5000"/>
      </a:schemeClr>
    </cs:fillRef>
    <cs:effectRef idx="0"/>
    <cs:fontRef idx="minor">
      <a:schemeClr val="tx1"/>
    </cs:fontRef>
    <cs:spPr>
      <a:ln>
        <a:round/>
      </a:ln>
    </cs:spPr>
  </cs:upBar>
  <cs:value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valueAxis>
  <cs:wall>
    <cs:lnRef idx="0"/>
    <cs:fillRef idx="0"/>
    <cs:effectRef idx="0"/>
    <cs:fontRef idx="minor">
      <a:schemeClr val="tx1"/>
    </cs:fontRef>
  </cs:wall>
</cs:chartStyle>
</file>

<file path=ppt/charts/style14.xml><?xml version="1.0" encoding="utf-8"?>
<cs:chartStyle xmlns:cs="http://schemas.microsoft.com/office/drawing/2012/chartStyle" xmlns:a="http://schemas.openxmlformats.org/drawingml/2006/main" id="344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12700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2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12700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2128" b="1" kern="1200" baseline="0"/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lt1"/>
    </cs:fontRef>
  </cs:wall>
</cs:chartStyle>
</file>

<file path=ppt/charts/style15.xml><?xml version="1.0" encoding="utf-8"?>
<cs:chartStyle xmlns:cs="http://schemas.microsoft.com/office/drawing/2012/chartStyle" xmlns:a="http://schemas.openxmlformats.org/drawingml/2006/main" id="344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12700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2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12700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2128" b="1" kern="1200" baseline="0"/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lt1"/>
    </cs:fontRef>
  </cs:wall>
</cs:chartStyle>
</file>

<file path=ppt/charts/style16.xml><?xml version="1.0" encoding="utf-8"?>
<cs:chartStyle xmlns:cs="http://schemas.microsoft.com/office/drawing/2012/chartStyle" xmlns:a="http://schemas.openxmlformats.org/drawingml/2006/main" id="344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12700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2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12700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2128" b="1" kern="1200" baseline="0"/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lt1"/>
    </cs:fontRef>
  </cs:wall>
</cs:chartStyle>
</file>

<file path=ppt/charts/style17.xml><?xml version="1.0" encoding="utf-8"?>
<cs:chartStyle xmlns:cs="http://schemas.microsoft.com/office/drawing/2012/chartStyle" xmlns:a="http://schemas.openxmlformats.org/drawingml/2006/main" id="344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12700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2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12700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2128" b="1" kern="1200" baseline="0"/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lt1"/>
    </cs:fontRef>
  </cs:wall>
</cs:chartStyle>
</file>

<file path=ppt/charts/style18.xml><?xml version="1.0" encoding="utf-8"?>
<cs:chartStyle xmlns:cs="http://schemas.microsoft.com/office/drawing/2012/chartStyle" xmlns:a="http://schemas.openxmlformats.org/drawingml/2006/main" id="344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12700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2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12700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2128" b="1" kern="1200" baseline="0"/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lt1"/>
    </cs:fontRef>
  </cs:wall>
</cs:chartStyle>
</file>

<file path=ppt/charts/style19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39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800" kern="1200" cap="all" spc="1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900" b="0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phClr"/>
        </a:solidFill>
        <a:round/>
      </a:ln>
    </cs:spPr>
  </cs:dataPointMarker>
  <cs:dataPointMarkerLayout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15000"/>
            <a:lumOff val="8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spc="12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8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20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39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800" kern="1200" cap="all" spc="1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900" b="0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phClr"/>
        </a:solidFill>
        <a:round/>
      </a:ln>
    </cs:spPr>
  </cs:dataPointMarker>
  <cs:dataPointMarkerLayout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15000"/>
            <a:lumOff val="8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spc="12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8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4.xml><?xml version="1.0" encoding="utf-8"?>
<cs:chartStyle xmlns:cs="http://schemas.microsoft.com/office/drawing/2012/chartStyle" xmlns:a="http://schemas.openxmlformats.org/drawingml/2006/main" id="344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12700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2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12700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2128" b="1" kern="1200" baseline="0"/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lt1"/>
    </cs:fontRef>
  </cs:wall>
</cs:chartStyle>
</file>

<file path=ppt/charts/style5.xml><?xml version="1.0" encoding="utf-8"?>
<cs:chartStyle xmlns:cs="http://schemas.microsoft.com/office/drawing/2012/chartStyle" xmlns:a="http://schemas.openxmlformats.org/drawingml/2006/main" id="344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12700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2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12700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2128" b="1" kern="1200" baseline="0"/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lt1"/>
    </cs:fontRef>
  </cs:wall>
</cs:chartStyle>
</file>

<file path=ppt/charts/style6.xml><?xml version="1.0" encoding="utf-8"?>
<cs:chartStyle xmlns:cs="http://schemas.microsoft.com/office/drawing/2012/chartStyle" xmlns:a="http://schemas.openxmlformats.org/drawingml/2006/main" id="207">
  <cs:axisTitle>
    <cs:lnRef idx="0"/>
    <cs:fillRef idx="0"/>
    <cs:effectRef idx="0"/>
    <cs:fontRef idx="minor">
      <a:schemeClr val="tx2"/>
    </cs:fontRef>
    <cs:defRPr sz="1197" b="1" kern="1200"/>
  </cs:axisTitle>
  <cs:categoryAxis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2"/>
    </cs:fontRef>
    <cs:spPr>
      <a:solidFill>
        <a:schemeClr val="bg1"/>
      </a:solidFill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2"/>
    </cs:fontRef>
    <cs:defRPr sz="1197" kern="1200"/>
  </cs:dataLabel>
  <cs:dataLabelCallout>
    <cs:lnRef idx="0"/>
    <cs:fillRef idx="0"/>
    <cs:effectRef idx="0"/>
    <cs:fontRef idx="minor">
      <a:schemeClr val="dk2">
        <a:lumMod val="7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2"/>
    <cs:fontRef idx="minor">
      <a:schemeClr val="tx2"/>
    </cs:fontRef>
  </cs:dataPoint>
  <cs:dataPoint3D>
    <cs:lnRef idx="0"/>
    <cs:fillRef idx="3">
      <cs:styleClr val="auto"/>
    </cs:fillRef>
    <cs:effectRef idx="2"/>
    <cs:fontRef idx="minor">
      <a:schemeClr val="tx2"/>
    </cs:fontRef>
  </cs:dataPoint3D>
  <cs:dataPointLine>
    <cs:lnRef idx="0">
      <cs:styleClr val="auto"/>
    </cs:lnRef>
    <cs:fillRef idx="3"/>
    <cs:effectRef idx="2"/>
    <cs:fontRef idx="minor">
      <a:schemeClr val="tx2"/>
    </cs:fontRef>
    <cs:spPr>
      <a:ln w="31750" cap="rnd">
        <a:solidFill>
          <a:schemeClr val="phClr"/>
        </a:solidFill>
        <a:round/>
      </a:ln>
    </cs:spPr>
  </cs:dataPointLine>
  <cs:dataPointMarker>
    <cs:lnRef idx="0"/>
    <cs:fillRef idx="3">
      <cs:styleClr val="auto"/>
    </cs:fillRef>
    <cs:effectRef idx="2"/>
    <cs:fontRef idx="minor">
      <a:schemeClr val="tx2"/>
    </cs:fontRef>
    <cs:spPr>
      <a:ln w="12700">
        <a:solidFill>
          <a:schemeClr val="lt2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2"/>
    <cs:fontRef idx="minor">
      <a:schemeClr val="tx2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2"/>
    </cs:fontRef>
    <cs:spPr>
      <a:ln w="9525">
        <a:solidFill>
          <a:schemeClr val="tx2">
            <a:lumMod val="15000"/>
            <a:lumOff val="85000"/>
          </a:schemeClr>
        </a:solidFill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60000"/>
            <a:lumOff val="40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2"/>
    </cs:fontRef>
    <cs:spPr>
      <a:ln w="9525">
        <a:solidFill>
          <a:schemeClr val="tx2">
            <a:lumMod val="75000"/>
            <a:lumOff val="25000"/>
          </a:schemeClr>
        </a:solidFill>
        <a:round/>
      </a:ln>
    </cs:spPr>
  </cs:errorBar>
  <cs:floor>
    <cs:lnRef idx="0"/>
    <cs:fillRef idx="0"/>
    <cs:effectRef idx="0"/>
    <cs:fontRef idx="minor">
      <a:schemeClr val="tx2"/>
    </cs:fontRef>
  </cs:floor>
  <cs:gridlineMajor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2"/>
    </cs:fontRef>
    <cs:spPr>
      <a:ln>
        <a:solidFill>
          <a:schemeClr val="tx2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60000"/>
            <a:lumOff val="40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2"/>
    </cs:fontRef>
    <cs:defRPr sz="1197" kern="1200"/>
  </cs:legend>
  <cs:plotArea>
    <cs:lnRef idx="0"/>
    <cs:fillRef idx="0"/>
    <cs:effectRef idx="0"/>
    <cs:fontRef idx="minor">
      <a:schemeClr val="tx2"/>
    </cs:fontRef>
  </cs:plotArea>
  <cs:plotArea3D>
    <cs:lnRef idx="0"/>
    <cs:fillRef idx="0"/>
    <cs:effectRef idx="0"/>
    <cs:fontRef idx="minor">
      <a:schemeClr val="tx2"/>
    </cs:fontRef>
  </cs:plotArea3D>
  <cs:seriesAxis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1197" kern="1200"/>
  </cs:seriesAxis>
  <cs:series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60000"/>
            <a:lumOff val="40000"/>
          </a:schemeClr>
        </a:solidFill>
        <a:prstDash val="dash"/>
      </a:ln>
    </cs:spPr>
  </cs:seriesLine>
  <cs:title>
    <cs:lnRef idx="0"/>
    <cs:fillRef idx="0"/>
    <cs:effectRef idx="0"/>
    <cs:fontRef idx="minor">
      <a:schemeClr val="tx2"/>
    </cs:fontRef>
    <cs:defRPr sz="2128" b="1" kern="1200"/>
  </cs:title>
  <cs:trendline>
    <cs:lnRef idx="0">
      <cs:styleClr val="auto"/>
    </cs:lnRef>
    <cs:fillRef idx="0"/>
    <cs:effectRef idx="0"/>
    <cs:fontRef idx="minor">
      <a:schemeClr val="tx2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2"/>
    </cs:fontRef>
    <cs:defRPr sz="1197" kern="1200"/>
  </cs:trendlineLabel>
  <cs:upBar>
    <cs:lnRef idx="0"/>
    <cs:fillRef idx="0"/>
    <cs:effectRef idx="0"/>
    <cs:fontRef idx="minor">
      <a:schemeClr val="tx2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2"/>
    </cs:fontRef>
    <cs:defRPr sz="1197" kern="1200"/>
  </cs:valueAxis>
  <cs:wall>
    <cs:lnRef idx="0"/>
    <cs:fillRef idx="0"/>
    <cs:effectRef idx="0"/>
    <cs:fontRef idx="minor">
      <a:schemeClr val="tx2"/>
    </cs:fontRef>
  </cs:wall>
</cs:chartStyle>
</file>

<file path=ppt/charts/style7.xml><?xml version="1.0" encoding="utf-8"?>
<cs:chartStyle xmlns:cs="http://schemas.microsoft.com/office/drawing/2012/chartStyle" xmlns:a="http://schemas.openxmlformats.org/drawingml/2006/main" id="344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12700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2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12700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2128" b="1" kern="1200" baseline="0"/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lt1"/>
    </cs:fontRef>
  </cs:wall>
</cs:chartStyle>
</file>

<file path=ppt/charts/style8.xml><?xml version="1.0" encoding="utf-8"?>
<cs:chartStyle xmlns:cs="http://schemas.microsoft.com/office/drawing/2012/chartStyle" xmlns:a="http://schemas.openxmlformats.org/drawingml/2006/main" id="344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12700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2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12700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2128" b="1" kern="1200" baseline="0"/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lt1"/>
    </cs:fontRef>
  </cs:wall>
</cs:chartStyle>
</file>

<file path=ppt/charts/style9.xml><?xml version="1.0" encoding="utf-8"?>
<cs:chartStyle xmlns:cs="http://schemas.microsoft.com/office/drawing/2012/chartStyle" xmlns:a="http://schemas.openxmlformats.org/drawingml/2006/main" id="344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12700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2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12700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2128" b="1" kern="1200" baseline="0"/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lt1"/>
    </cs:fontRef>
  </cs:wall>
</cs:chartStyl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B516E40-DBAF-451F-87A0-59C612B1B294}" type="doc">
      <dgm:prSet loTypeId="urn:microsoft.com/office/officeart/2005/8/layout/vList3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s-ES"/>
        </a:p>
      </dgm:t>
    </dgm:pt>
    <dgm:pt modelId="{9D84FBD2-948E-405F-9883-4101FD3AE902}">
      <dgm:prSet phldrT="[Texto]"/>
      <dgm:spPr/>
      <dgm:t>
        <a:bodyPr/>
        <a:lstStyle/>
        <a:p>
          <a:r>
            <a:rPr lang="es-EC" b="1" i="0" u="none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rPr>
            <a:t>Especialización Ramo Vehículos </a:t>
          </a:r>
          <a:endParaRPr lang="es-ES" dirty="0">
            <a:solidFill>
              <a:schemeClr val="bg1"/>
            </a:solidFill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169201B3-9432-4C39-9E12-B0459C0D527D}" type="parTrans" cxnId="{9B9AC60C-13AD-4514-A7FF-D0764DA3AC25}">
      <dgm:prSet/>
      <dgm:spPr/>
      <dgm:t>
        <a:bodyPr/>
        <a:lstStyle/>
        <a:p>
          <a:endParaRPr lang="es-ES">
            <a:solidFill>
              <a:schemeClr val="bg1"/>
            </a:solidFill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5FDFD842-C26E-4A30-A8AB-D8022CAA652F}" type="sibTrans" cxnId="{9B9AC60C-13AD-4514-A7FF-D0764DA3AC25}">
      <dgm:prSet/>
      <dgm:spPr/>
      <dgm:t>
        <a:bodyPr/>
        <a:lstStyle/>
        <a:p>
          <a:endParaRPr lang="es-ES">
            <a:solidFill>
              <a:schemeClr val="bg1"/>
            </a:solidFill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EC1B8E08-57AC-4B0D-8813-61C0D7EA53C0}">
      <dgm:prSet/>
      <dgm:spPr/>
      <dgm:t>
        <a:bodyPr/>
        <a:lstStyle/>
        <a:p>
          <a:r>
            <a:rPr lang="es-EC" b="1" i="0" u="none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rPr>
            <a:t>Gestión Financiera en Liquidez </a:t>
          </a:r>
          <a:endParaRPr lang="es-EC" dirty="0">
            <a:solidFill>
              <a:schemeClr val="bg1"/>
            </a:solidFill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EF24A3A6-7249-4513-88A4-6CEAD8FB3D59}" type="parTrans" cxnId="{8C8DB238-B13E-4C67-B2C9-A40085AF7AF5}">
      <dgm:prSet/>
      <dgm:spPr/>
      <dgm:t>
        <a:bodyPr/>
        <a:lstStyle/>
        <a:p>
          <a:endParaRPr lang="es-ES">
            <a:solidFill>
              <a:schemeClr val="bg1"/>
            </a:solidFill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61E62842-315D-4C22-8223-E2630BAF7C6E}" type="sibTrans" cxnId="{8C8DB238-B13E-4C67-B2C9-A40085AF7AF5}">
      <dgm:prSet/>
      <dgm:spPr/>
      <dgm:t>
        <a:bodyPr/>
        <a:lstStyle/>
        <a:p>
          <a:endParaRPr lang="es-ES">
            <a:solidFill>
              <a:schemeClr val="bg1"/>
            </a:solidFill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3AD3552E-984A-49C9-9FC8-84A7C988F0F1}">
      <dgm:prSet/>
      <dgm:spPr/>
      <dgm:t>
        <a:bodyPr/>
        <a:lstStyle/>
        <a:p>
          <a:r>
            <a:rPr lang="es-EC" b="1" i="0" u="none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rPr>
            <a:t>Inseguridad </a:t>
          </a:r>
          <a:endParaRPr lang="es-EC" dirty="0">
            <a:solidFill>
              <a:schemeClr val="bg1"/>
            </a:solidFill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B55EC761-83E8-4BBE-B296-06CF3FD3C5BB}" type="parTrans" cxnId="{0861BAD9-4607-419F-A746-A52F2CAFE60C}">
      <dgm:prSet/>
      <dgm:spPr/>
      <dgm:t>
        <a:bodyPr/>
        <a:lstStyle/>
        <a:p>
          <a:endParaRPr lang="es-ES">
            <a:solidFill>
              <a:schemeClr val="bg1"/>
            </a:solidFill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8F2DF01E-99A4-4C57-9370-18A8E308D7F5}" type="sibTrans" cxnId="{0861BAD9-4607-419F-A746-A52F2CAFE60C}">
      <dgm:prSet/>
      <dgm:spPr/>
      <dgm:t>
        <a:bodyPr/>
        <a:lstStyle/>
        <a:p>
          <a:endParaRPr lang="es-ES">
            <a:solidFill>
              <a:schemeClr val="bg1"/>
            </a:solidFill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C40AFA06-AD6C-469C-A9EE-709E55C0B175}">
      <dgm:prSet/>
      <dgm:spPr/>
      <dgm:t>
        <a:bodyPr/>
        <a:lstStyle/>
        <a:p>
          <a:r>
            <a:rPr lang="es-EC" b="1" i="0" u="none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rPr>
            <a:t>Ingreso per cápita</a:t>
          </a:r>
          <a:endParaRPr lang="es-EC" dirty="0">
            <a:solidFill>
              <a:srgbClr val="C00000"/>
            </a:solidFill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9F95AE1C-C039-415D-828A-0AFE8DE2002F}" type="parTrans" cxnId="{0375E691-ADF8-498D-AB5C-536681F54303}">
      <dgm:prSet/>
      <dgm:spPr/>
      <dgm:t>
        <a:bodyPr/>
        <a:lstStyle/>
        <a:p>
          <a:endParaRPr lang="es-ES">
            <a:solidFill>
              <a:schemeClr val="bg1"/>
            </a:solidFill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8CEBFA03-7F99-4C91-BD83-8E78AB68D049}" type="sibTrans" cxnId="{0375E691-ADF8-498D-AB5C-536681F54303}">
      <dgm:prSet/>
      <dgm:spPr/>
      <dgm:t>
        <a:bodyPr/>
        <a:lstStyle/>
        <a:p>
          <a:endParaRPr lang="es-ES">
            <a:solidFill>
              <a:schemeClr val="bg1"/>
            </a:solidFill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D218CF3D-0AFB-44B5-8236-B057C8736DC0}">
      <dgm:prSet/>
      <dgm:spPr/>
      <dgm:t>
        <a:bodyPr/>
        <a:lstStyle/>
        <a:p>
          <a:r>
            <a:rPr lang="es-EC" b="1" i="0" u="none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rPr>
            <a:t>Indicador de Producción Nacional </a:t>
          </a:r>
          <a:endParaRPr lang="es-EC" dirty="0">
            <a:solidFill>
              <a:schemeClr val="bg1"/>
            </a:solidFill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A9D9AF34-C5B6-4978-A5A6-5343C4353290}" type="parTrans" cxnId="{D3581388-E9BD-4D29-93FC-3683E994F3BF}">
      <dgm:prSet/>
      <dgm:spPr/>
      <dgm:t>
        <a:bodyPr/>
        <a:lstStyle/>
        <a:p>
          <a:endParaRPr lang="es-ES">
            <a:solidFill>
              <a:schemeClr val="bg1"/>
            </a:solidFill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13D957EE-C484-4193-B422-925FFC9F5CE5}" type="sibTrans" cxnId="{D3581388-E9BD-4D29-93FC-3683E994F3BF}">
      <dgm:prSet/>
      <dgm:spPr/>
      <dgm:t>
        <a:bodyPr/>
        <a:lstStyle/>
        <a:p>
          <a:endParaRPr lang="es-ES">
            <a:solidFill>
              <a:schemeClr val="bg1"/>
            </a:solidFill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4D214771-1811-45DD-91F8-13538825C4C9}">
      <dgm:prSet/>
      <dgm:spPr/>
      <dgm:t>
        <a:bodyPr/>
        <a:lstStyle/>
        <a:p>
          <a:r>
            <a:rPr lang="es-EC" b="1" i="0" u="none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rPr>
            <a:t>Cultura de prevención del riesgo </a:t>
          </a:r>
          <a:endParaRPr lang="es-EC" dirty="0">
            <a:solidFill>
              <a:srgbClr val="C00000"/>
            </a:solidFill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B9C43008-16B7-4730-970F-45448B1B05B7}" type="parTrans" cxnId="{FA6E8959-5E8D-40FE-80F2-84F765EEA572}">
      <dgm:prSet/>
      <dgm:spPr/>
      <dgm:t>
        <a:bodyPr/>
        <a:lstStyle/>
        <a:p>
          <a:endParaRPr lang="es-ES">
            <a:solidFill>
              <a:schemeClr val="bg1"/>
            </a:solidFill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F897FA57-152A-47A1-BEA7-9C451249282D}" type="sibTrans" cxnId="{FA6E8959-5E8D-40FE-80F2-84F765EEA572}">
      <dgm:prSet/>
      <dgm:spPr/>
      <dgm:t>
        <a:bodyPr/>
        <a:lstStyle/>
        <a:p>
          <a:endParaRPr lang="es-ES">
            <a:solidFill>
              <a:schemeClr val="bg1"/>
            </a:solidFill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4D564678-E57C-4456-9717-49362CA586DE}">
      <dgm:prSet/>
      <dgm:spPr/>
      <dgm:t>
        <a:bodyPr/>
        <a:lstStyle/>
        <a:p>
          <a:r>
            <a:rPr lang="es-EC" b="1" i="0" u="none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rPr>
            <a:t>Gestión Financiera en Rentabilidad  </a:t>
          </a:r>
          <a:endParaRPr lang="es-EC" dirty="0">
            <a:solidFill>
              <a:schemeClr val="bg1"/>
            </a:solidFill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A5AE784D-4329-4BA0-8A31-AEFF9B89DD86}" type="parTrans" cxnId="{E42743A7-F641-4F9F-8F64-5715FB93C7A0}">
      <dgm:prSet/>
      <dgm:spPr/>
      <dgm:t>
        <a:bodyPr/>
        <a:lstStyle/>
        <a:p>
          <a:endParaRPr lang="es-ES">
            <a:solidFill>
              <a:schemeClr val="bg1"/>
            </a:solidFill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3096BC2A-5811-42BC-872E-38B396AA749F}" type="sibTrans" cxnId="{E42743A7-F641-4F9F-8F64-5715FB93C7A0}">
      <dgm:prSet/>
      <dgm:spPr/>
      <dgm:t>
        <a:bodyPr/>
        <a:lstStyle/>
        <a:p>
          <a:endParaRPr lang="es-ES">
            <a:solidFill>
              <a:schemeClr val="bg1"/>
            </a:solidFill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FC54A84C-39CE-48D6-94A7-ADF4A7AACE18}">
      <dgm:prSet/>
      <dgm:spPr/>
      <dgm:t>
        <a:bodyPr/>
        <a:lstStyle/>
        <a:p>
          <a:r>
            <a:rPr lang="es-EC" b="1" i="0" u="none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rPr>
            <a:t>Segmentación de clientes </a:t>
          </a:r>
          <a:endParaRPr lang="es-EC" dirty="0">
            <a:solidFill>
              <a:schemeClr val="bg1"/>
            </a:solidFill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CDC25B5D-A114-486A-85C6-C9A629654C3F}" type="parTrans" cxnId="{8496ECA1-774B-435B-ADE7-6C87DD6D71F7}">
      <dgm:prSet/>
      <dgm:spPr/>
      <dgm:t>
        <a:bodyPr/>
        <a:lstStyle/>
        <a:p>
          <a:endParaRPr lang="es-ES">
            <a:solidFill>
              <a:schemeClr val="bg1"/>
            </a:solidFill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569241C1-C0C6-4AE1-9750-0F8B4C2FB0C6}" type="sibTrans" cxnId="{8496ECA1-774B-435B-ADE7-6C87DD6D71F7}">
      <dgm:prSet/>
      <dgm:spPr/>
      <dgm:t>
        <a:bodyPr/>
        <a:lstStyle/>
        <a:p>
          <a:endParaRPr lang="es-ES">
            <a:solidFill>
              <a:schemeClr val="bg1"/>
            </a:solidFill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95E80DA8-EC25-4F91-858E-24D6797740CD}">
      <dgm:prSet/>
      <dgm:spPr/>
      <dgm:t>
        <a:bodyPr/>
        <a:lstStyle/>
        <a:p>
          <a:r>
            <a:rPr lang="es-EC" b="1" i="0" u="none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rPr>
            <a:t>Industrias susceptibles de aseguramiento </a:t>
          </a:r>
          <a:endParaRPr lang="es-EC" dirty="0">
            <a:solidFill>
              <a:schemeClr val="bg1"/>
            </a:solidFill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F050AB66-C0E5-4B06-B76A-7C129A86C624}" type="sibTrans" cxnId="{E2E27B04-0774-4E92-B296-DDD73A39BAD2}">
      <dgm:prSet/>
      <dgm:spPr/>
      <dgm:t>
        <a:bodyPr/>
        <a:lstStyle/>
        <a:p>
          <a:endParaRPr lang="es-ES">
            <a:solidFill>
              <a:schemeClr val="bg1"/>
            </a:solidFill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A38FF7DC-7B35-47E4-8857-19F16C2F91FE}" type="parTrans" cxnId="{E2E27B04-0774-4E92-B296-DDD73A39BAD2}">
      <dgm:prSet/>
      <dgm:spPr/>
      <dgm:t>
        <a:bodyPr/>
        <a:lstStyle/>
        <a:p>
          <a:endParaRPr lang="es-ES">
            <a:solidFill>
              <a:schemeClr val="bg1"/>
            </a:solidFill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E17687A4-6694-48E0-A09C-E942F7F0CFD8}">
      <dgm:prSet/>
      <dgm:spPr/>
      <dgm:t>
        <a:bodyPr/>
        <a:lstStyle/>
        <a:p>
          <a:r>
            <a:rPr lang="es-EC" b="1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rPr>
            <a:t>Servicio al cliente</a:t>
          </a:r>
        </a:p>
      </dgm:t>
    </dgm:pt>
    <dgm:pt modelId="{35419F5B-E38D-4806-9AE8-4A62BBECF9DB}" type="parTrans" cxnId="{73446E53-1884-4850-98D7-3708776854C0}">
      <dgm:prSet/>
      <dgm:spPr/>
      <dgm:t>
        <a:bodyPr/>
        <a:lstStyle/>
        <a:p>
          <a:endParaRPr lang="es-ES"/>
        </a:p>
      </dgm:t>
    </dgm:pt>
    <dgm:pt modelId="{ECA8A305-3DFD-40B2-B0DE-DF7AF6D211A9}" type="sibTrans" cxnId="{73446E53-1884-4850-98D7-3708776854C0}">
      <dgm:prSet/>
      <dgm:spPr/>
      <dgm:t>
        <a:bodyPr/>
        <a:lstStyle/>
        <a:p>
          <a:endParaRPr lang="es-ES"/>
        </a:p>
      </dgm:t>
    </dgm:pt>
    <dgm:pt modelId="{5DB48BE5-4779-495B-A4C4-F184ACC64789}" type="pres">
      <dgm:prSet presAssocID="{CB516E40-DBAF-451F-87A0-59C612B1B294}" presName="linearFlow" presStyleCnt="0">
        <dgm:presLayoutVars>
          <dgm:dir/>
          <dgm:resizeHandles val="exact"/>
        </dgm:presLayoutVars>
      </dgm:prSet>
      <dgm:spPr/>
    </dgm:pt>
    <dgm:pt modelId="{8551A307-0FD8-4832-9809-A6308E4886B6}" type="pres">
      <dgm:prSet presAssocID="{9D84FBD2-948E-405F-9883-4101FD3AE902}" presName="composite" presStyleCnt="0"/>
      <dgm:spPr/>
    </dgm:pt>
    <dgm:pt modelId="{E7E12AB6-71D3-4A72-820A-64618803C66C}" type="pres">
      <dgm:prSet presAssocID="{9D84FBD2-948E-405F-9883-4101FD3AE902}" presName="imgShp" presStyleLbl="fgImgPlace1" presStyleIdx="0" presStyleCnt="10"/>
      <dgm:spPr/>
    </dgm:pt>
    <dgm:pt modelId="{B164980E-B9E0-46A4-9C82-14EB84DE53DF}" type="pres">
      <dgm:prSet presAssocID="{9D84FBD2-948E-405F-9883-4101FD3AE902}" presName="txShp" presStyleLbl="node1" presStyleIdx="0" presStyleCnt="10">
        <dgm:presLayoutVars>
          <dgm:bulletEnabled val="1"/>
        </dgm:presLayoutVars>
      </dgm:prSet>
      <dgm:spPr/>
    </dgm:pt>
    <dgm:pt modelId="{63E30BAC-EA1E-4DC0-AB56-598734169849}" type="pres">
      <dgm:prSet presAssocID="{5FDFD842-C26E-4A30-A8AB-D8022CAA652F}" presName="spacing" presStyleCnt="0"/>
      <dgm:spPr/>
    </dgm:pt>
    <dgm:pt modelId="{9E68306F-270B-40AA-9FF4-362A1809E4F4}" type="pres">
      <dgm:prSet presAssocID="{EC1B8E08-57AC-4B0D-8813-61C0D7EA53C0}" presName="composite" presStyleCnt="0"/>
      <dgm:spPr/>
    </dgm:pt>
    <dgm:pt modelId="{346DA4DB-F10E-489C-88F3-489ED125599D}" type="pres">
      <dgm:prSet presAssocID="{EC1B8E08-57AC-4B0D-8813-61C0D7EA53C0}" presName="imgShp" presStyleLbl="fgImgPlace1" presStyleIdx="1" presStyleCnt="10"/>
      <dgm:spPr/>
    </dgm:pt>
    <dgm:pt modelId="{E659D778-2E27-4487-8D75-459F7F9C2087}" type="pres">
      <dgm:prSet presAssocID="{EC1B8E08-57AC-4B0D-8813-61C0D7EA53C0}" presName="txShp" presStyleLbl="node1" presStyleIdx="1" presStyleCnt="10">
        <dgm:presLayoutVars>
          <dgm:bulletEnabled val="1"/>
        </dgm:presLayoutVars>
      </dgm:prSet>
      <dgm:spPr/>
    </dgm:pt>
    <dgm:pt modelId="{25561C02-9466-427A-99FA-0B6450600C2C}" type="pres">
      <dgm:prSet presAssocID="{61E62842-315D-4C22-8223-E2630BAF7C6E}" presName="spacing" presStyleCnt="0"/>
      <dgm:spPr/>
    </dgm:pt>
    <dgm:pt modelId="{5FFE4120-875A-40CE-89AF-F96B6FA3E410}" type="pres">
      <dgm:prSet presAssocID="{95E80DA8-EC25-4F91-858E-24D6797740CD}" presName="composite" presStyleCnt="0"/>
      <dgm:spPr/>
    </dgm:pt>
    <dgm:pt modelId="{4E27871E-4BE7-441C-AE25-0C98F23381CD}" type="pres">
      <dgm:prSet presAssocID="{95E80DA8-EC25-4F91-858E-24D6797740CD}" presName="imgShp" presStyleLbl="fgImgPlace1" presStyleIdx="2" presStyleCnt="10"/>
      <dgm:spPr/>
    </dgm:pt>
    <dgm:pt modelId="{5C8B3C0D-ABBC-4AE3-949F-F4797DCAF7DE}" type="pres">
      <dgm:prSet presAssocID="{95E80DA8-EC25-4F91-858E-24D6797740CD}" presName="txShp" presStyleLbl="node1" presStyleIdx="2" presStyleCnt="10">
        <dgm:presLayoutVars>
          <dgm:bulletEnabled val="1"/>
        </dgm:presLayoutVars>
      </dgm:prSet>
      <dgm:spPr/>
    </dgm:pt>
    <dgm:pt modelId="{4F9039FA-3141-4899-8EEF-4DA71955D618}" type="pres">
      <dgm:prSet presAssocID="{F050AB66-C0E5-4B06-B76A-7C129A86C624}" presName="spacing" presStyleCnt="0"/>
      <dgm:spPr/>
    </dgm:pt>
    <dgm:pt modelId="{1DAD3C90-1274-4BB6-9586-2D881FEB9F3F}" type="pres">
      <dgm:prSet presAssocID="{3AD3552E-984A-49C9-9FC8-84A7C988F0F1}" presName="composite" presStyleCnt="0"/>
      <dgm:spPr/>
    </dgm:pt>
    <dgm:pt modelId="{098B383C-EC7B-43ED-99D4-D0E56FD18500}" type="pres">
      <dgm:prSet presAssocID="{3AD3552E-984A-49C9-9FC8-84A7C988F0F1}" presName="imgShp" presStyleLbl="fgImgPlace1" presStyleIdx="3" presStyleCnt="10"/>
      <dgm:spPr/>
    </dgm:pt>
    <dgm:pt modelId="{5331CDB7-B366-4A21-B1D4-BE82941BEE7C}" type="pres">
      <dgm:prSet presAssocID="{3AD3552E-984A-49C9-9FC8-84A7C988F0F1}" presName="txShp" presStyleLbl="node1" presStyleIdx="3" presStyleCnt="10">
        <dgm:presLayoutVars>
          <dgm:bulletEnabled val="1"/>
        </dgm:presLayoutVars>
      </dgm:prSet>
      <dgm:spPr/>
    </dgm:pt>
    <dgm:pt modelId="{EDD5692B-3B40-4CDE-98A8-1BD9319C62CF}" type="pres">
      <dgm:prSet presAssocID="{8F2DF01E-99A4-4C57-9370-18A8E308D7F5}" presName="spacing" presStyleCnt="0"/>
      <dgm:spPr/>
    </dgm:pt>
    <dgm:pt modelId="{014B12F4-76AB-492E-80E6-DBB8D38A3295}" type="pres">
      <dgm:prSet presAssocID="{C40AFA06-AD6C-469C-A9EE-709E55C0B175}" presName="composite" presStyleCnt="0"/>
      <dgm:spPr/>
    </dgm:pt>
    <dgm:pt modelId="{2F6F2D04-DAC2-402D-8EAD-78CC01F414A9}" type="pres">
      <dgm:prSet presAssocID="{C40AFA06-AD6C-469C-A9EE-709E55C0B175}" presName="imgShp" presStyleLbl="fgImgPlace1" presStyleIdx="4" presStyleCnt="10"/>
      <dgm:spPr/>
    </dgm:pt>
    <dgm:pt modelId="{C3EDFF44-A9EA-43B6-A510-CA5B28258AA3}" type="pres">
      <dgm:prSet presAssocID="{C40AFA06-AD6C-469C-A9EE-709E55C0B175}" presName="txShp" presStyleLbl="node1" presStyleIdx="4" presStyleCnt="10">
        <dgm:presLayoutVars>
          <dgm:bulletEnabled val="1"/>
        </dgm:presLayoutVars>
      </dgm:prSet>
      <dgm:spPr/>
    </dgm:pt>
    <dgm:pt modelId="{E25E2FD2-862D-4746-A81C-872EB31CF035}" type="pres">
      <dgm:prSet presAssocID="{8CEBFA03-7F99-4C91-BD83-8E78AB68D049}" presName="spacing" presStyleCnt="0"/>
      <dgm:spPr/>
    </dgm:pt>
    <dgm:pt modelId="{6A034108-8343-4324-A1F9-E4C7B7075C36}" type="pres">
      <dgm:prSet presAssocID="{D218CF3D-0AFB-44B5-8236-B057C8736DC0}" presName="composite" presStyleCnt="0"/>
      <dgm:spPr/>
    </dgm:pt>
    <dgm:pt modelId="{3488DDC8-7222-4BD1-AD70-36AA9B730A06}" type="pres">
      <dgm:prSet presAssocID="{D218CF3D-0AFB-44B5-8236-B057C8736DC0}" presName="imgShp" presStyleLbl="fgImgPlace1" presStyleIdx="5" presStyleCnt="10"/>
      <dgm:spPr/>
    </dgm:pt>
    <dgm:pt modelId="{FCBDB6DB-1FD9-4CD0-867C-C3A6D72AFE43}" type="pres">
      <dgm:prSet presAssocID="{D218CF3D-0AFB-44B5-8236-B057C8736DC0}" presName="txShp" presStyleLbl="node1" presStyleIdx="5" presStyleCnt="10">
        <dgm:presLayoutVars>
          <dgm:bulletEnabled val="1"/>
        </dgm:presLayoutVars>
      </dgm:prSet>
      <dgm:spPr/>
    </dgm:pt>
    <dgm:pt modelId="{14B1810A-072D-49D2-9FD4-470193BEF9AA}" type="pres">
      <dgm:prSet presAssocID="{13D957EE-C484-4193-B422-925FFC9F5CE5}" presName="spacing" presStyleCnt="0"/>
      <dgm:spPr/>
    </dgm:pt>
    <dgm:pt modelId="{6DF0F8C7-627A-4E5E-8538-5662EDAE7FEF}" type="pres">
      <dgm:prSet presAssocID="{4D214771-1811-45DD-91F8-13538825C4C9}" presName="composite" presStyleCnt="0"/>
      <dgm:spPr/>
    </dgm:pt>
    <dgm:pt modelId="{EC123AD8-6626-45DC-BF01-3A5C7154AC60}" type="pres">
      <dgm:prSet presAssocID="{4D214771-1811-45DD-91F8-13538825C4C9}" presName="imgShp" presStyleLbl="fgImgPlace1" presStyleIdx="6" presStyleCnt="10"/>
      <dgm:spPr/>
    </dgm:pt>
    <dgm:pt modelId="{3C80F43D-4F56-40A0-B287-F657E299D669}" type="pres">
      <dgm:prSet presAssocID="{4D214771-1811-45DD-91F8-13538825C4C9}" presName="txShp" presStyleLbl="node1" presStyleIdx="6" presStyleCnt="10">
        <dgm:presLayoutVars>
          <dgm:bulletEnabled val="1"/>
        </dgm:presLayoutVars>
      </dgm:prSet>
      <dgm:spPr/>
    </dgm:pt>
    <dgm:pt modelId="{6CC51EC6-BBF2-4CEE-995E-D7E4E9B08566}" type="pres">
      <dgm:prSet presAssocID="{F897FA57-152A-47A1-BEA7-9C451249282D}" presName="spacing" presStyleCnt="0"/>
      <dgm:spPr/>
    </dgm:pt>
    <dgm:pt modelId="{9FEF59A5-C704-4EDD-8C09-958B2FF1D134}" type="pres">
      <dgm:prSet presAssocID="{4D564678-E57C-4456-9717-49362CA586DE}" presName="composite" presStyleCnt="0"/>
      <dgm:spPr/>
    </dgm:pt>
    <dgm:pt modelId="{4F0B358F-2191-4D3D-A12D-A7655BB1B3D2}" type="pres">
      <dgm:prSet presAssocID="{4D564678-E57C-4456-9717-49362CA586DE}" presName="imgShp" presStyleLbl="fgImgPlace1" presStyleIdx="7" presStyleCnt="10"/>
      <dgm:spPr/>
    </dgm:pt>
    <dgm:pt modelId="{0644A823-3D6E-4FB6-8D96-E1015DD07BBA}" type="pres">
      <dgm:prSet presAssocID="{4D564678-E57C-4456-9717-49362CA586DE}" presName="txShp" presStyleLbl="node1" presStyleIdx="7" presStyleCnt="10">
        <dgm:presLayoutVars>
          <dgm:bulletEnabled val="1"/>
        </dgm:presLayoutVars>
      </dgm:prSet>
      <dgm:spPr/>
    </dgm:pt>
    <dgm:pt modelId="{4CEB7066-D223-44E4-970F-B5A5181E4ED6}" type="pres">
      <dgm:prSet presAssocID="{3096BC2A-5811-42BC-872E-38B396AA749F}" presName="spacing" presStyleCnt="0"/>
      <dgm:spPr/>
    </dgm:pt>
    <dgm:pt modelId="{04E24038-6FCA-4BC2-81BB-9644F9FDC286}" type="pres">
      <dgm:prSet presAssocID="{FC54A84C-39CE-48D6-94A7-ADF4A7AACE18}" presName="composite" presStyleCnt="0"/>
      <dgm:spPr/>
    </dgm:pt>
    <dgm:pt modelId="{FFF09D23-FF10-4B97-B420-0983BAE93AC2}" type="pres">
      <dgm:prSet presAssocID="{FC54A84C-39CE-48D6-94A7-ADF4A7AACE18}" presName="imgShp" presStyleLbl="fgImgPlace1" presStyleIdx="8" presStyleCnt="10"/>
      <dgm:spPr/>
    </dgm:pt>
    <dgm:pt modelId="{FD5227CF-97E3-4EAE-AE69-A473CB1AC73D}" type="pres">
      <dgm:prSet presAssocID="{FC54A84C-39CE-48D6-94A7-ADF4A7AACE18}" presName="txShp" presStyleLbl="node1" presStyleIdx="8" presStyleCnt="10">
        <dgm:presLayoutVars>
          <dgm:bulletEnabled val="1"/>
        </dgm:presLayoutVars>
      </dgm:prSet>
      <dgm:spPr/>
    </dgm:pt>
    <dgm:pt modelId="{D795336C-E227-4218-A217-759CD58ECAAD}" type="pres">
      <dgm:prSet presAssocID="{569241C1-C0C6-4AE1-9750-0F8B4C2FB0C6}" presName="spacing" presStyleCnt="0"/>
      <dgm:spPr/>
    </dgm:pt>
    <dgm:pt modelId="{1A078C77-6728-4EC8-810F-DABB9D5D67FE}" type="pres">
      <dgm:prSet presAssocID="{E17687A4-6694-48E0-A09C-E942F7F0CFD8}" presName="composite" presStyleCnt="0"/>
      <dgm:spPr/>
    </dgm:pt>
    <dgm:pt modelId="{C5EF627B-FEDE-4E57-819F-BD8E066C28C3}" type="pres">
      <dgm:prSet presAssocID="{E17687A4-6694-48E0-A09C-E942F7F0CFD8}" presName="imgShp" presStyleLbl="fgImgPlace1" presStyleIdx="9" presStyleCnt="10"/>
      <dgm:spPr/>
    </dgm:pt>
    <dgm:pt modelId="{5837E02E-32CF-4FEC-B7D4-1EEE2E99DB8E}" type="pres">
      <dgm:prSet presAssocID="{E17687A4-6694-48E0-A09C-E942F7F0CFD8}" presName="txShp" presStyleLbl="node1" presStyleIdx="9" presStyleCnt="10">
        <dgm:presLayoutVars>
          <dgm:bulletEnabled val="1"/>
        </dgm:presLayoutVars>
      </dgm:prSet>
      <dgm:spPr/>
    </dgm:pt>
  </dgm:ptLst>
  <dgm:cxnLst>
    <dgm:cxn modelId="{E2E27B04-0774-4E92-B296-DDD73A39BAD2}" srcId="{CB516E40-DBAF-451F-87A0-59C612B1B294}" destId="{95E80DA8-EC25-4F91-858E-24D6797740CD}" srcOrd="2" destOrd="0" parTransId="{A38FF7DC-7B35-47E4-8857-19F16C2F91FE}" sibTransId="{F050AB66-C0E5-4B06-B76A-7C129A86C624}"/>
    <dgm:cxn modelId="{9B9AC60C-13AD-4514-A7FF-D0764DA3AC25}" srcId="{CB516E40-DBAF-451F-87A0-59C612B1B294}" destId="{9D84FBD2-948E-405F-9883-4101FD3AE902}" srcOrd="0" destOrd="0" parTransId="{169201B3-9432-4C39-9E12-B0459C0D527D}" sibTransId="{5FDFD842-C26E-4A30-A8AB-D8022CAA652F}"/>
    <dgm:cxn modelId="{EBACA531-53D1-47BD-B6A5-F210CD95E154}" type="presOf" srcId="{95E80DA8-EC25-4F91-858E-24D6797740CD}" destId="{5C8B3C0D-ABBC-4AE3-949F-F4797DCAF7DE}" srcOrd="0" destOrd="0" presId="urn:microsoft.com/office/officeart/2005/8/layout/vList3"/>
    <dgm:cxn modelId="{D1CF4133-533E-4C10-AB36-123445145B64}" type="presOf" srcId="{4D214771-1811-45DD-91F8-13538825C4C9}" destId="{3C80F43D-4F56-40A0-B287-F657E299D669}" srcOrd="0" destOrd="0" presId="urn:microsoft.com/office/officeart/2005/8/layout/vList3"/>
    <dgm:cxn modelId="{8C8DB238-B13E-4C67-B2C9-A40085AF7AF5}" srcId="{CB516E40-DBAF-451F-87A0-59C612B1B294}" destId="{EC1B8E08-57AC-4B0D-8813-61C0D7EA53C0}" srcOrd="1" destOrd="0" parTransId="{EF24A3A6-7249-4513-88A4-6CEAD8FB3D59}" sibTransId="{61E62842-315D-4C22-8223-E2630BAF7C6E}"/>
    <dgm:cxn modelId="{0773FB60-CE34-46CC-AD57-19432595495D}" type="presOf" srcId="{E17687A4-6694-48E0-A09C-E942F7F0CFD8}" destId="{5837E02E-32CF-4FEC-B7D4-1EEE2E99DB8E}" srcOrd="0" destOrd="0" presId="urn:microsoft.com/office/officeart/2005/8/layout/vList3"/>
    <dgm:cxn modelId="{A863294E-651E-4B79-B1D0-7A05905028FA}" type="presOf" srcId="{9D84FBD2-948E-405F-9883-4101FD3AE902}" destId="{B164980E-B9E0-46A4-9C82-14EB84DE53DF}" srcOrd="0" destOrd="0" presId="urn:microsoft.com/office/officeart/2005/8/layout/vList3"/>
    <dgm:cxn modelId="{C8251972-857E-425A-9A7E-1667397CD7AF}" type="presOf" srcId="{D218CF3D-0AFB-44B5-8236-B057C8736DC0}" destId="{FCBDB6DB-1FD9-4CD0-867C-C3A6D72AFE43}" srcOrd="0" destOrd="0" presId="urn:microsoft.com/office/officeart/2005/8/layout/vList3"/>
    <dgm:cxn modelId="{BDC22F53-23F8-46B2-B910-B0FD259A34C3}" type="presOf" srcId="{EC1B8E08-57AC-4B0D-8813-61C0D7EA53C0}" destId="{E659D778-2E27-4487-8D75-459F7F9C2087}" srcOrd="0" destOrd="0" presId="urn:microsoft.com/office/officeart/2005/8/layout/vList3"/>
    <dgm:cxn modelId="{73446E53-1884-4850-98D7-3708776854C0}" srcId="{CB516E40-DBAF-451F-87A0-59C612B1B294}" destId="{E17687A4-6694-48E0-A09C-E942F7F0CFD8}" srcOrd="9" destOrd="0" parTransId="{35419F5B-E38D-4806-9AE8-4A62BBECF9DB}" sibTransId="{ECA8A305-3DFD-40B2-B0DE-DF7AF6D211A9}"/>
    <dgm:cxn modelId="{EAAA2A55-38C2-4E6B-9B9D-31DB62D944F5}" type="presOf" srcId="{FC54A84C-39CE-48D6-94A7-ADF4A7AACE18}" destId="{FD5227CF-97E3-4EAE-AE69-A473CB1AC73D}" srcOrd="0" destOrd="0" presId="urn:microsoft.com/office/officeart/2005/8/layout/vList3"/>
    <dgm:cxn modelId="{FA6E8959-5E8D-40FE-80F2-84F765EEA572}" srcId="{CB516E40-DBAF-451F-87A0-59C612B1B294}" destId="{4D214771-1811-45DD-91F8-13538825C4C9}" srcOrd="6" destOrd="0" parTransId="{B9C43008-16B7-4730-970F-45448B1B05B7}" sibTransId="{F897FA57-152A-47A1-BEA7-9C451249282D}"/>
    <dgm:cxn modelId="{F453D679-7761-45FC-A5E2-936EF9A5EED9}" type="presOf" srcId="{CB516E40-DBAF-451F-87A0-59C612B1B294}" destId="{5DB48BE5-4779-495B-A4C4-F184ACC64789}" srcOrd="0" destOrd="0" presId="urn:microsoft.com/office/officeart/2005/8/layout/vList3"/>
    <dgm:cxn modelId="{D3581388-E9BD-4D29-93FC-3683E994F3BF}" srcId="{CB516E40-DBAF-451F-87A0-59C612B1B294}" destId="{D218CF3D-0AFB-44B5-8236-B057C8736DC0}" srcOrd="5" destOrd="0" parTransId="{A9D9AF34-C5B6-4978-A5A6-5343C4353290}" sibTransId="{13D957EE-C484-4193-B422-925FFC9F5CE5}"/>
    <dgm:cxn modelId="{0375E691-ADF8-498D-AB5C-536681F54303}" srcId="{CB516E40-DBAF-451F-87A0-59C612B1B294}" destId="{C40AFA06-AD6C-469C-A9EE-709E55C0B175}" srcOrd="4" destOrd="0" parTransId="{9F95AE1C-C039-415D-828A-0AFE8DE2002F}" sibTransId="{8CEBFA03-7F99-4C91-BD83-8E78AB68D049}"/>
    <dgm:cxn modelId="{8496ECA1-774B-435B-ADE7-6C87DD6D71F7}" srcId="{CB516E40-DBAF-451F-87A0-59C612B1B294}" destId="{FC54A84C-39CE-48D6-94A7-ADF4A7AACE18}" srcOrd="8" destOrd="0" parTransId="{CDC25B5D-A114-486A-85C6-C9A629654C3F}" sibTransId="{569241C1-C0C6-4AE1-9750-0F8B4C2FB0C6}"/>
    <dgm:cxn modelId="{E42743A7-F641-4F9F-8F64-5715FB93C7A0}" srcId="{CB516E40-DBAF-451F-87A0-59C612B1B294}" destId="{4D564678-E57C-4456-9717-49362CA586DE}" srcOrd="7" destOrd="0" parTransId="{A5AE784D-4329-4BA0-8A31-AEFF9B89DD86}" sibTransId="{3096BC2A-5811-42BC-872E-38B396AA749F}"/>
    <dgm:cxn modelId="{79B9A7C0-FB47-404B-983F-A7C01C3C6FFC}" type="presOf" srcId="{C40AFA06-AD6C-469C-A9EE-709E55C0B175}" destId="{C3EDFF44-A9EA-43B6-A510-CA5B28258AA3}" srcOrd="0" destOrd="0" presId="urn:microsoft.com/office/officeart/2005/8/layout/vList3"/>
    <dgm:cxn modelId="{F69AC1D5-FD8D-46F3-8D0F-ACCC5DC32DA3}" type="presOf" srcId="{3AD3552E-984A-49C9-9FC8-84A7C988F0F1}" destId="{5331CDB7-B366-4A21-B1D4-BE82941BEE7C}" srcOrd="0" destOrd="0" presId="urn:microsoft.com/office/officeart/2005/8/layout/vList3"/>
    <dgm:cxn modelId="{0861BAD9-4607-419F-A746-A52F2CAFE60C}" srcId="{CB516E40-DBAF-451F-87A0-59C612B1B294}" destId="{3AD3552E-984A-49C9-9FC8-84A7C988F0F1}" srcOrd="3" destOrd="0" parTransId="{B55EC761-83E8-4BBE-B296-06CF3FD3C5BB}" sibTransId="{8F2DF01E-99A4-4C57-9370-18A8E308D7F5}"/>
    <dgm:cxn modelId="{5C487DFA-BC09-4180-A924-F23B6AFECB44}" type="presOf" srcId="{4D564678-E57C-4456-9717-49362CA586DE}" destId="{0644A823-3D6E-4FB6-8D96-E1015DD07BBA}" srcOrd="0" destOrd="0" presId="urn:microsoft.com/office/officeart/2005/8/layout/vList3"/>
    <dgm:cxn modelId="{B5657D5B-7530-4521-874C-7A05FA950EAC}" type="presParOf" srcId="{5DB48BE5-4779-495B-A4C4-F184ACC64789}" destId="{8551A307-0FD8-4832-9809-A6308E4886B6}" srcOrd="0" destOrd="0" presId="urn:microsoft.com/office/officeart/2005/8/layout/vList3"/>
    <dgm:cxn modelId="{410C2988-AF11-4583-9200-821A13AFE824}" type="presParOf" srcId="{8551A307-0FD8-4832-9809-A6308E4886B6}" destId="{E7E12AB6-71D3-4A72-820A-64618803C66C}" srcOrd="0" destOrd="0" presId="urn:microsoft.com/office/officeart/2005/8/layout/vList3"/>
    <dgm:cxn modelId="{6F4F50B7-6447-417A-AE96-045ACD1B1EC5}" type="presParOf" srcId="{8551A307-0FD8-4832-9809-A6308E4886B6}" destId="{B164980E-B9E0-46A4-9C82-14EB84DE53DF}" srcOrd="1" destOrd="0" presId="urn:microsoft.com/office/officeart/2005/8/layout/vList3"/>
    <dgm:cxn modelId="{79BF0ED8-47F2-438F-BD40-A6B98A5E98CB}" type="presParOf" srcId="{5DB48BE5-4779-495B-A4C4-F184ACC64789}" destId="{63E30BAC-EA1E-4DC0-AB56-598734169849}" srcOrd="1" destOrd="0" presId="urn:microsoft.com/office/officeart/2005/8/layout/vList3"/>
    <dgm:cxn modelId="{3A7BCBFF-9ABF-4697-BC56-1D318C92FC18}" type="presParOf" srcId="{5DB48BE5-4779-495B-A4C4-F184ACC64789}" destId="{9E68306F-270B-40AA-9FF4-362A1809E4F4}" srcOrd="2" destOrd="0" presId="urn:microsoft.com/office/officeart/2005/8/layout/vList3"/>
    <dgm:cxn modelId="{E618E8B7-C40E-4800-9220-ABED39597DFE}" type="presParOf" srcId="{9E68306F-270B-40AA-9FF4-362A1809E4F4}" destId="{346DA4DB-F10E-489C-88F3-489ED125599D}" srcOrd="0" destOrd="0" presId="urn:microsoft.com/office/officeart/2005/8/layout/vList3"/>
    <dgm:cxn modelId="{060EACD0-36E1-4EA8-8F44-CEE00CBCAA88}" type="presParOf" srcId="{9E68306F-270B-40AA-9FF4-362A1809E4F4}" destId="{E659D778-2E27-4487-8D75-459F7F9C2087}" srcOrd="1" destOrd="0" presId="urn:microsoft.com/office/officeart/2005/8/layout/vList3"/>
    <dgm:cxn modelId="{590010B3-CD47-4807-BA5F-2F17CA3E39F1}" type="presParOf" srcId="{5DB48BE5-4779-495B-A4C4-F184ACC64789}" destId="{25561C02-9466-427A-99FA-0B6450600C2C}" srcOrd="3" destOrd="0" presId="urn:microsoft.com/office/officeart/2005/8/layout/vList3"/>
    <dgm:cxn modelId="{40D23AFD-6868-46FE-97E4-55A7F62D9BFB}" type="presParOf" srcId="{5DB48BE5-4779-495B-A4C4-F184ACC64789}" destId="{5FFE4120-875A-40CE-89AF-F96B6FA3E410}" srcOrd="4" destOrd="0" presId="urn:microsoft.com/office/officeart/2005/8/layout/vList3"/>
    <dgm:cxn modelId="{455EE0E8-E992-42CF-902D-278AAA431FD5}" type="presParOf" srcId="{5FFE4120-875A-40CE-89AF-F96B6FA3E410}" destId="{4E27871E-4BE7-441C-AE25-0C98F23381CD}" srcOrd="0" destOrd="0" presId="urn:microsoft.com/office/officeart/2005/8/layout/vList3"/>
    <dgm:cxn modelId="{05E567AA-925F-4F54-A67E-B8C2CB67217C}" type="presParOf" srcId="{5FFE4120-875A-40CE-89AF-F96B6FA3E410}" destId="{5C8B3C0D-ABBC-4AE3-949F-F4797DCAF7DE}" srcOrd="1" destOrd="0" presId="urn:microsoft.com/office/officeart/2005/8/layout/vList3"/>
    <dgm:cxn modelId="{7A82A59C-4995-4872-9F6F-AB73FA0622C4}" type="presParOf" srcId="{5DB48BE5-4779-495B-A4C4-F184ACC64789}" destId="{4F9039FA-3141-4899-8EEF-4DA71955D618}" srcOrd="5" destOrd="0" presId="urn:microsoft.com/office/officeart/2005/8/layout/vList3"/>
    <dgm:cxn modelId="{B80573BB-6DE6-4E8C-B6EA-464E73E65A33}" type="presParOf" srcId="{5DB48BE5-4779-495B-A4C4-F184ACC64789}" destId="{1DAD3C90-1274-4BB6-9586-2D881FEB9F3F}" srcOrd="6" destOrd="0" presId="urn:microsoft.com/office/officeart/2005/8/layout/vList3"/>
    <dgm:cxn modelId="{28642C91-9318-49B6-93BE-94DE14ABD2E3}" type="presParOf" srcId="{1DAD3C90-1274-4BB6-9586-2D881FEB9F3F}" destId="{098B383C-EC7B-43ED-99D4-D0E56FD18500}" srcOrd="0" destOrd="0" presId="urn:microsoft.com/office/officeart/2005/8/layout/vList3"/>
    <dgm:cxn modelId="{FFEB17B1-E77A-4242-A266-677E94F0BDFF}" type="presParOf" srcId="{1DAD3C90-1274-4BB6-9586-2D881FEB9F3F}" destId="{5331CDB7-B366-4A21-B1D4-BE82941BEE7C}" srcOrd="1" destOrd="0" presId="urn:microsoft.com/office/officeart/2005/8/layout/vList3"/>
    <dgm:cxn modelId="{A30FA021-AE1E-4F53-AFCF-C1EBE43B945B}" type="presParOf" srcId="{5DB48BE5-4779-495B-A4C4-F184ACC64789}" destId="{EDD5692B-3B40-4CDE-98A8-1BD9319C62CF}" srcOrd="7" destOrd="0" presId="urn:microsoft.com/office/officeart/2005/8/layout/vList3"/>
    <dgm:cxn modelId="{1F75D5E3-3C56-480F-871B-5D07DD68402D}" type="presParOf" srcId="{5DB48BE5-4779-495B-A4C4-F184ACC64789}" destId="{014B12F4-76AB-492E-80E6-DBB8D38A3295}" srcOrd="8" destOrd="0" presId="urn:microsoft.com/office/officeart/2005/8/layout/vList3"/>
    <dgm:cxn modelId="{3E4D9D44-957B-481A-B61E-0C7FBF7CF446}" type="presParOf" srcId="{014B12F4-76AB-492E-80E6-DBB8D38A3295}" destId="{2F6F2D04-DAC2-402D-8EAD-78CC01F414A9}" srcOrd="0" destOrd="0" presId="urn:microsoft.com/office/officeart/2005/8/layout/vList3"/>
    <dgm:cxn modelId="{718D5C88-7979-4D6F-B3C9-1AC602DDCE07}" type="presParOf" srcId="{014B12F4-76AB-492E-80E6-DBB8D38A3295}" destId="{C3EDFF44-A9EA-43B6-A510-CA5B28258AA3}" srcOrd="1" destOrd="0" presId="urn:microsoft.com/office/officeart/2005/8/layout/vList3"/>
    <dgm:cxn modelId="{95D57FD8-C1A1-4DAD-8069-8B25AE3B8FE5}" type="presParOf" srcId="{5DB48BE5-4779-495B-A4C4-F184ACC64789}" destId="{E25E2FD2-862D-4746-A81C-872EB31CF035}" srcOrd="9" destOrd="0" presId="urn:microsoft.com/office/officeart/2005/8/layout/vList3"/>
    <dgm:cxn modelId="{B2D0967F-300D-4AAE-A31C-C30D9BF2CB30}" type="presParOf" srcId="{5DB48BE5-4779-495B-A4C4-F184ACC64789}" destId="{6A034108-8343-4324-A1F9-E4C7B7075C36}" srcOrd="10" destOrd="0" presId="urn:microsoft.com/office/officeart/2005/8/layout/vList3"/>
    <dgm:cxn modelId="{C0CC32B3-EBC7-42A1-96C5-23FD55FAF359}" type="presParOf" srcId="{6A034108-8343-4324-A1F9-E4C7B7075C36}" destId="{3488DDC8-7222-4BD1-AD70-36AA9B730A06}" srcOrd="0" destOrd="0" presId="urn:microsoft.com/office/officeart/2005/8/layout/vList3"/>
    <dgm:cxn modelId="{63794987-C196-412F-9614-E9278E563C97}" type="presParOf" srcId="{6A034108-8343-4324-A1F9-E4C7B7075C36}" destId="{FCBDB6DB-1FD9-4CD0-867C-C3A6D72AFE43}" srcOrd="1" destOrd="0" presId="urn:microsoft.com/office/officeart/2005/8/layout/vList3"/>
    <dgm:cxn modelId="{3949E187-1A03-4EB4-872F-16502B753135}" type="presParOf" srcId="{5DB48BE5-4779-495B-A4C4-F184ACC64789}" destId="{14B1810A-072D-49D2-9FD4-470193BEF9AA}" srcOrd="11" destOrd="0" presId="urn:microsoft.com/office/officeart/2005/8/layout/vList3"/>
    <dgm:cxn modelId="{F7499F0E-A442-4818-BD28-9E27463D55BA}" type="presParOf" srcId="{5DB48BE5-4779-495B-A4C4-F184ACC64789}" destId="{6DF0F8C7-627A-4E5E-8538-5662EDAE7FEF}" srcOrd="12" destOrd="0" presId="urn:microsoft.com/office/officeart/2005/8/layout/vList3"/>
    <dgm:cxn modelId="{3B74A64E-9834-4282-A4C1-4D6BF55C5D75}" type="presParOf" srcId="{6DF0F8C7-627A-4E5E-8538-5662EDAE7FEF}" destId="{EC123AD8-6626-45DC-BF01-3A5C7154AC60}" srcOrd="0" destOrd="0" presId="urn:microsoft.com/office/officeart/2005/8/layout/vList3"/>
    <dgm:cxn modelId="{75B4AD91-1971-47A1-8F5D-AFFA78112657}" type="presParOf" srcId="{6DF0F8C7-627A-4E5E-8538-5662EDAE7FEF}" destId="{3C80F43D-4F56-40A0-B287-F657E299D669}" srcOrd="1" destOrd="0" presId="urn:microsoft.com/office/officeart/2005/8/layout/vList3"/>
    <dgm:cxn modelId="{41DCD5B6-615C-4730-AE48-D8603B8157DF}" type="presParOf" srcId="{5DB48BE5-4779-495B-A4C4-F184ACC64789}" destId="{6CC51EC6-BBF2-4CEE-995E-D7E4E9B08566}" srcOrd="13" destOrd="0" presId="urn:microsoft.com/office/officeart/2005/8/layout/vList3"/>
    <dgm:cxn modelId="{5730E3B2-7059-48B0-8CB2-AECF89F07F71}" type="presParOf" srcId="{5DB48BE5-4779-495B-A4C4-F184ACC64789}" destId="{9FEF59A5-C704-4EDD-8C09-958B2FF1D134}" srcOrd="14" destOrd="0" presId="urn:microsoft.com/office/officeart/2005/8/layout/vList3"/>
    <dgm:cxn modelId="{9113E88B-A031-49A3-B42A-2021F220DD52}" type="presParOf" srcId="{9FEF59A5-C704-4EDD-8C09-958B2FF1D134}" destId="{4F0B358F-2191-4D3D-A12D-A7655BB1B3D2}" srcOrd="0" destOrd="0" presId="urn:microsoft.com/office/officeart/2005/8/layout/vList3"/>
    <dgm:cxn modelId="{89E28DF0-0A9B-4EED-A8C6-060D9D4FED1A}" type="presParOf" srcId="{9FEF59A5-C704-4EDD-8C09-958B2FF1D134}" destId="{0644A823-3D6E-4FB6-8D96-E1015DD07BBA}" srcOrd="1" destOrd="0" presId="urn:microsoft.com/office/officeart/2005/8/layout/vList3"/>
    <dgm:cxn modelId="{F78F66AD-FD06-4AD1-9840-4E16B307AE50}" type="presParOf" srcId="{5DB48BE5-4779-495B-A4C4-F184ACC64789}" destId="{4CEB7066-D223-44E4-970F-B5A5181E4ED6}" srcOrd="15" destOrd="0" presId="urn:microsoft.com/office/officeart/2005/8/layout/vList3"/>
    <dgm:cxn modelId="{2F4C24C3-4D9A-4F73-92B8-C70F6124698A}" type="presParOf" srcId="{5DB48BE5-4779-495B-A4C4-F184ACC64789}" destId="{04E24038-6FCA-4BC2-81BB-9644F9FDC286}" srcOrd="16" destOrd="0" presId="urn:microsoft.com/office/officeart/2005/8/layout/vList3"/>
    <dgm:cxn modelId="{4D20470B-22A1-4849-A802-6EBB3F3A0734}" type="presParOf" srcId="{04E24038-6FCA-4BC2-81BB-9644F9FDC286}" destId="{FFF09D23-FF10-4B97-B420-0983BAE93AC2}" srcOrd="0" destOrd="0" presId="urn:microsoft.com/office/officeart/2005/8/layout/vList3"/>
    <dgm:cxn modelId="{2F525B5A-EAAC-431A-81B9-DDF6819AF0BD}" type="presParOf" srcId="{04E24038-6FCA-4BC2-81BB-9644F9FDC286}" destId="{FD5227CF-97E3-4EAE-AE69-A473CB1AC73D}" srcOrd="1" destOrd="0" presId="urn:microsoft.com/office/officeart/2005/8/layout/vList3"/>
    <dgm:cxn modelId="{5D9F8B91-59EA-490E-9F4C-D9FBC78869B7}" type="presParOf" srcId="{5DB48BE5-4779-495B-A4C4-F184ACC64789}" destId="{D795336C-E227-4218-A217-759CD58ECAAD}" srcOrd="17" destOrd="0" presId="urn:microsoft.com/office/officeart/2005/8/layout/vList3"/>
    <dgm:cxn modelId="{EA1A5003-28E2-45AA-A7EE-100D3A019C97}" type="presParOf" srcId="{5DB48BE5-4779-495B-A4C4-F184ACC64789}" destId="{1A078C77-6728-4EC8-810F-DABB9D5D67FE}" srcOrd="18" destOrd="0" presId="urn:microsoft.com/office/officeart/2005/8/layout/vList3"/>
    <dgm:cxn modelId="{2C2B6A0B-36C5-4E72-83B6-F710F3F94613}" type="presParOf" srcId="{1A078C77-6728-4EC8-810F-DABB9D5D67FE}" destId="{C5EF627B-FEDE-4E57-819F-BD8E066C28C3}" srcOrd="0" destOrd="0" presId="urn:microsoft.com/office/officeart/2005/8/layout/vList3"/>
    <dgm:cxn modelId="{43158EAE-BB80-4146-BA56-CDD4095DA57C}" type="presParOf" srcId="{1A078C77-6728-4EC8-810F-DABB9D5D67FE}" destId="{5837E02E-32CF-4FEC-B7D4-1EEE2E99DB8E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28862DA-FE4C-4777-9BF9-DCD470B41C3F}" type="doc">
      <dgm:prSet loTypeId="urn:microsoft.com/office/officeart/2005/8/layout/default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es-ES"/>
        </a:p>
      </dgm:t>
    </dgm:pt>
    <dgm:pt modelId="{DE03C329-C36C-491C-AD47-A48F49BE1BCF}">
      <dgm:prSet custT="1"/>
      <dgm:spPr/>
      <dgm:t>
        <a:bodyPr/>
        <a:lstStyle/>
        <a:p>
          <a:r>
            <a:rPr lang="es-EC" sz="1600" dirty="0">
              <a:latin typeface="Arial" panose="020B0604020202020204" pitchFamily="34" charset="0"/>
              <a:cs typeface="Arial" panose="020B0604020202020204" pitchFamily="34" charset="0"/>
            </a:rPr>
            <a:t>Atendiendo la Hipótesis 2 se confirmó de acuerdo al análisis estadístico que, el </a:t>
          </a:r>
          <a:r>
            <a:rPr lang="es-EC" sz="16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rPr>
            <a:t>desempeño de las empresas </a:t>
          </a:r>
          <a:r>
            <a:rPr lang="es-EC" sz="1600" dirty="0">
              <a:latin typeface="Arial" panose="020B0604020202020204" pitchFamily="34" charset="0"/>
              <a:cs typeface="Arial" panose="020B0604020202020204" pitchFamily="34" charset="0"/>
            </a:rPr>
            <a:t>aseguradoras en relación a los factores claves de competitividad tiene </a:t>
          </a:r>
          <a:r>
            <a:rPr lang="es-EC" sz="16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rPr>
            <a:t>influencia </a:t>
          </a:r>
          <a:r>
            <a:rPr lang="es-EC" sz="1600" dirty="0">
              <a:latin typeface="Arial" panose="020B0604020202020204" pitchFamily="34" charset="0"/>
              <a:cs typeface="Arial" panose="020B0604020202020204" pitchFamily="34" charset="0"/>
            </a:rPr>
            <a:t>sobre la </a:t>
          </a:r>
          <a:r>
            <a:rPr lang="es-EC" sz="16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rPr>
            <a:t>percepción del cliente</a:t>
          </a:r>
          <a:r>
            <a:rPr lang="es-EC" sz="1600" dirty="0">
              <a:latin typeface="Arial" panose="020B0604020202020204" pitchFamily="34" charset="0"/>
              <a:cs typeface="Arial" panose="020B0604020202020204" pitchFamily="34" charset="0"/>
            </a:rPr>
            <a:t>. </a:t>
          </a:r>
        </a:p>
      </dgm:t>
    </dgm:pt>
    <dgm:pt modelId="{7859F349-F9EE-4551-BC98-662B4E4FF0C7}" type="parTrans" cxnId="{2FCB92F1-FD1D-46F4-9E41-940D5DC1C2D7}">
      <dgm:prSet/>
      <dgm:spPr/>
      <dgm:t>
        <a:bodyPr/>
        <a:lstStyle/>
        <a:p>
          <a:endParaRPr lang="es-ES" sz="20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9A987FCC-8FB1-4B48-9309-1864D9D4C06B}" type="sibTrans" cxnId="{2FCB92F1-FD1D-46F4-9E41-940D5DC1C2D7}">
      <dgm:prSet/>
      <dgm:spPr/>
      <dgm:t>
        <a:bodyPr/>
        <a:lstStyle/>
        <a:p>
          <a:endParaRPr lang="es-ES" sz="20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74D801C3-BD45-4FA2-AFEC-639BF7E934B0}">
      <dgm:prSet custT="1"/>
      <dgm:spPr/>
      <dgm:t>
        <a:bodyPr/>
        <a:lstStyle/>
        <a:p>
          <a:r>
            <a:rPr lang="es-EC" sz="1600" dirty="0">
              <a:latin typeface="Arial" panose="020B0604020202020204" pitchFamily="34" charset="0"/>
              <a:cs typeface="Arial" panose="020B0604020202020204" pitchFamily="34" charset="0"/>
            </a:rPr>
            <a:t>La </a:t>
          </a:r>
          <a:r>
            <a:rPr lang="es-EC" sz="16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rPr>
            <a:t>cultura</a:t>
          </a:r>
          <a:r>
            <a:rPr lang="es-EC" sz="1600" dirty="0">
              <a:latin typeface="Arial" panose="020B0604020202020204" pitchFamily="34" charset="0"/>
              <a:cs typeface="Arial" panose="020B0604020202020204" pitchFamily="34" charset="0"/>
            </a:rPr>
            <a:t> no es un factor determinante en la contratación de una póliza sino más bien se denota la </a:t>
          </a:r>
          <a:r>
            <a:rPr lang="es-EC" sz="16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rPr>
            <a:t>poca información y educación</a:t>
          </a:r>
          <a:r>
            <a:rPr lang="es-EC" sz="1600" dirty="0">
              <a:latin typeface="Arial" panose="020B0604020202020204" pitchFamily="34" charset="0"/>
              <a:cs typeface="Arial" panose="020B0604020202020204" pitchFamily="34" charset="0"/>
            </a:rPr>
            <a:t> que brindan las aseguradoras a sus clientes. </a:t>
          </a:r>
        </a:p>
      </dgm:t>
    </dgm:pt>
    <dgm:pt modelId="{70947B22-1B9B-4151-88D2-30F2D891AD1B}" type="sibTrans" cxnId="{B7B48A9B-856F-4FBC-B452-F876FD1FB724}">
      <dgm:prSet/>
      <dgm:spPr/>
      <dgm:t>
        <a:bodyPr/>
        <a:lstStyle/>
        <a:p>
          <a:endParaRPr lang="es-ES" sz="20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23D04D05-CC70-40A1-872D-6E152128E13E}" type="parTrans" cxnId="{B7B48A9B-856F-4FBC-B452-F876FD1FB724}">
      <dgm:prSet/>
      <dgm:spPr/>
      <dgm:t>
        <a:bodyPr/>
        <a:lstStyle/>
        <a:p>
          <a:endParaRPr lang="es-ES" sz="20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F7E0775C-51A0-4220-A99D-AAF1D2260395}">
      <dgm:prSet custT="1"/>
      <dgm:spPr/>
      <dgm:t>
        <a:bodyPr/>
        <a:lstStyle/>
        <a:p>
          <a:r>
            <a:rPr lang="es-EC" sz="1600" dirty="0">
              <a:latin typeface="Arial" panose="020B0604020202020204" pitchFamily="34" charset="0"/>
              <a:cs typeface="Arial" panose="020B0604020202020204" pitchFamily="34" charset="0"/>
            </a:rPr>
            <a:t>Se evidencia que los usuarios de seguros consideran a la contratación de una póliza una </a:t>
          </a:r>
          <a:r>
            <a:rPr lang="es-EC" sz="16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rPr>
            <a:t>inversión</a:t>
          </a:r>
          <a:r>
            <a:rPr lang="es-EC" sz="1600" dirty="0">
              <a:latin typeface="Arial" panose="020B0604020202020204" pitchFamily="34" charset="0"/>
              <a:cs typeface="Arial" panose="020B0604020202020204" pitchFamily="34" charset="0"/>
            </a:rPr>
            <a:t> a largo plazo.</a:t>
          </a:r>
        </a:p>
      </dgm:t>
    </dgm:pt>
    <dgm:pt modelId="{BC9A2C7D-4D54-49D6-A9DE-50222C85959D}" type="sibTrans" cxnId="{EB0CB331-6FCB-4D1C-BF9C-CB386B709224}">
      <dgm:prSet/>
      <dgm:spPr/>
      <dgm:t>
        <a:bodyPr/>
        <a:lstStyle/>
        <a:p>
          <a:endParaRPr lang="es-ES" sz="20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A747B9E2-DE6C-4616-958F-0290C99C35E1}" type="parTrans" cxnId="{EB0CB331-6FCB-4D1C-BF9C-CB386B709224}">
      <dgm:prSet/>
      <dgm:spPr/>
      <dgm:t>
        <a:bodyPr/>
        <a:lstStyle/>
        <a:p>
          <a:endParaRPr lang="es-ES" sz="20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55730352-C37B-431F-A820-567C8F456A31}">
      <dgm:prSet phldrT="[Texto]" custT="1"/>
      <dgm:spPr/>
      <dgm:t>
        <a:bodyPr/>
        <a:lstStyle/>
        <a:p>
          <a:r>
            <a:rPr lang="es-EC" sz="1600" dirty="0">
              <a:latin typeface="Arial" panose="020B0604020202020204" pitchFamily="34" charset="0"/>
              <a:cs typeface="Arial" panose="020B0604020202020204" pitchFamily="34" charset="0"/>
            </a:rPr>
            <a:t>Mediante la presente investigación se atendió </a:t>
          </a:r>
          <a:r>
            <a:rPr lang="es-EC" sz="16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rPr>
            <a:t>satisfactoriamente</a:t>
          </a:r>
          <a:r>
            <a:rPr lang="es-EC" sz="1600" dirty="0">
              <a:latin typeface="Arial" panose="020B0604020202020204" pitchFamily="34" charset="0"/>
              <a:cs typeface="Arial" panose="020B0604020202020204" pitchFamily="34" charset="0"/>
            </a:rPr>
            <a:t> el objetivo general</a:t>
          </a:r>
          <a:endParaRPr lang="es-ES" sz="1600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05B3071A-EB62-4EC1-8F41-C4AC9260125E}" type="sibTrans" cxnId="{5AB16BE6-E480-4B96-A17F-6E047A57DFB6}">
      <dgm:prSet/>
      <dgm:spPr/>
      <dgm:t>
        <a:bodyPr/>
        <a:lstStyle/>
        <a:p>
          <a:endParaRPr lang="es-ES" sz="20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58437C65-44EC-4CDE-8987-C1831DF80846}" type="parTrans" cxnId="{5AB16BE6-E480-4B96-A17F-6E047A57DFB6}">
      <dgm:prSet/>
      <dgm:spPr/>
      <dgm:t>
        <a:bodyPr/>
        <a:lstStyle/>
        <a:p>
          <a:endParaRPr lang="es-ES" sz="20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43F3ADB2-390C-4809-B34E-389B26205AFD}">
      <dgm:prSet phldrT="[Texto]" custT="1"/>
      <dgm:spPr/>
      <dgm:t>
        <a:bodyPr/>
        <a:lstStyle/>
        <a:p>
          <a:r>
            <a:rPr lang="es-EC" sz="1600" dirty="0">
              <a:latin typeface="Arial" panose="020B0604020202020204" pitchFamily="34" charset="0"/>
              <a:cs typeface="Arial" panose="020B0604020202020204" pitchFamily="34" charset="0"/>
            </a:rPr>
            <a:t>De acuerdo a la Hipótesis 1 se afirmó que, el </a:t>
          </a:r>
          <a:r>
            <a:rPr lang="es-EC" sz="16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rPr>
            <a:t>desconocimiento de los factores </a:t>
          </a:r>
          <a:r>
            <a:rPr lang="es-EC" sz="1600" dirty="0">
              <a:latin typeface="Arial" panose="020B0604020202020204" pitchFamily="34" charset="0"/>
              <a:cs typeface="Arial" panose="020B0604020202020204" pitchFamily="34" charset="0"/>
            </a:rPr>
            <a:t>influye </a:t>
          </a:r>
          <a:r>
            <a:rPr lang="es-EC" sz="16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rPr>
            <a:t>negativamente</a:t>
          </a:r>
          <a:r>
            <a:rPr lang="es-EC" sz="1600" dirty="0">
              <a:latin typeface="Arial" panose="020B0604020202020204" pitchFamily="34" charset="0"/>
              <a:cs typeface="Arial" panose="020B0604020202020204" pitchFamily="34" charset="0"/>
            </a:rPr>
            <a:t> en la competitividad de las empresas del sector de seguros</a:t>
          </a:r>
          <a:endParaRPr lang="es-ES" sz="1600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9EA51ED3-6300-465A-87A2-F2DFE784820C}" type="parTrans" cxnId="{2D5F5803-9C26-488E-B689-4E4F1244D1C9}">
      <dgm:prSet/>
      <dgm:spPr/>
      <dgm:t>
        <a:bodyPr/>
        <a:lstStyle/>
        <a:p>
          <a:endParaRPr lang="es-ES" sz="20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2D2DFC97-6381-4A43-813B-ED2A486544A5}" type="sibTrans" cxnId="{2D5F5803-9C26-488E-B689-4E4F1244D1C9}">
      <dgm:prSet/>
      <dgm:spPr/>
      <dgm:t>
        <a:bodyPr/>
        <a:lstStyle/>
        <a:p>
          <a:endParaRPr lang="es-ES" sz="20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7B086CEC-BD19-4A37-A29B-16A8254FD4BC}">
      <dgm:prSet custT="1"/>
      <dgm:spPr/>
      <dgm:t>
        <a:bodyPr/>
        <a:lstStyle/>
        <a:p>
          <a:r>
            <a:rPr lang="es-EC" sz="1600" dirty="0">
              <a:latin typeface="Arial" panose="020B0604020202020204" pitchFamily="34" charset="0"/>
              <a:cs typeface="Arial" panose="020B0604020202020204" pitchFamily="34" charset="0"/>
            </a:rPr>
            <a:t>El análisis realizado mediante herramientas de diagnóstico estratégico arrojo </a:t>
          </a:r>
          <a:r>
            <a:rPr lang="es-EC" sz="16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rPr>
            <a:t>diez factores claves de investigación</a:t>
          </a:r>
        </a:p>
      </dgm:t>
    </dgm:pt>
    <dgm:pt modelId="{2FB47D6B-9528-4209-8890-EAA52DDE358C}" type="parTrans" cxnId="{BDB78B0A-36E4-44C7-BFAB-D8E40B3F92F2}">
      <dgm:prSet/>
      <dgm:spPr/>
      <dgm:t>
        <a:bodyPr/>
        <a:lstStyle/>
        <a:p>
          <a:endParaRPr lang="es-ES" sz="20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E71D25BA-4A9D-4E56-85C2-D8EF19D43D17}" type="sibTrans" cxnId="{BDB78B0A-36E4-44C7-BFAB-D8E40B3F92F2}">
      <dgm:prSet/>
      <dgm:spPr/>
      <dgm:t>
        <a:bodyPr/>
        <a:lstStyle/>
        <a:p>
          <a:endParaRPr lang="es-ES" sz="20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6270B3DD-C156-484F-8692-E62D2A877968}" type="pres">
      <dgm:prSet presAssocID="{928862DA-FE4C-4777-9BF9-DCD470B41C3F}" presName="diagram" presStyleCnt="0">
        <dgm:presLayoutVars>
          <dgm:dir/>
          <dgm:resizeHandles val="exact"/>
        </dgm:presLayoutVars>
      </dgm:prSet>
      <dgm:spPr/>
    </dgm:pt>
    <dgm:pt modelId="{05C6FCE7-BFB0-4C57-8063-BCF919328E7B}" type="pres">
      <dgm:prSet presAssocID="{55730352-C37B-431F-A820-567C8F456A31}" presName="node" presStyleLbl="node1" presStyleIdx="0" presStyleCnt="6">
        <dgm:presLayoutVars>
          <dgm:bulletEnabled val="1"/>
        </dgm:presLayoutVars>
      </dgm:prSet>
      <dgm:spPr/>
    </dgm:pt>
    <dgm:pt modelId="{BC850FD3-6C14-41DE-9FD1-B56DD5FD725A}" type="pres">
      <dgm:prSet presAssocID="{05B3071A-EB62-4EC1-8F41-C4AC9260125E}" presName="sibTrans" presStyleCnt="0"/>
      <dgm:spPr/>
    </dgm:pt>
    <dgm:pt modelId="{72237B26-CA78-427D-B6A8-31412DD507D3}" type="pres">
      <dgm:prSet presAssocID="{43F3ADB2-390C-4809-B34E-389B26205AFD}" presName="node" presStyleLbl="node1" presStyleIdx="1" presStyleCnt="6">
        <dgm:presLayoutVars>
          <dgm:bulletEnabled val="1"/>
        </dgm:presLayoutVars>
      </dgm:prSet>
      <dgm:spPr/>
    </dgm:pt>
    <dgm:pt modelId="{6D6C8CEF-F4D1-49ED-A2FF-B5CD88C456C2}" type="pres">
      <dgm:prSet presAssocID="{2D2DFC97-6381-4A43-813B-ED2A486544A5}" presName="sibTrans" presStyleCnt="0"/>
      <dgm:spPr/>
    </dgm:pt>
    <dgm:pt modelId="{2E17F0A1-B5EA-4498-865E-1D7201A8864A}" type="pres">
      <dgm:prSet presAssocID="{DE03C329-C36C-491C-AD47-A48F49BE1BCF}" presName="node" presStyleLbl="node1" presStyleIdx="2" presStyleCnt="6">
        <dgm:presLayoutVars>
          <dgm:bulletEnabled val="1"/>
        </dgm:presLayoutVars>
      </dgm:prSet>
      <dgm:spPr/>
    </dgm:pt>
    <dgm:pt modelId="{EBB48E72-819C-4FEA-8A2B-3D4BD82544D7}" type="pres">
      <dgm:prSet presAssocID="{9A987FCC-8FB1-4B48-9309-1864D9D4C06B}" presName="sibTrans" presStyleCnt="0"/>
      <dgm:spPr/>
    </dgm:pt>
    <dgm:pt modelId="{32DD9A7A-367B-41AC-AD09-1624909D468C}" type="pres">
      <dgm:prSet presAssocID="{7B086CEC-BD19-4A37-A29B-16A8254FD4BC}" presName="node" presStyleLbl="node1" presStyleIdx="3" presStyleCnt="6">
        <dgm:presLayoutVars>
          <dgm:bulletEnabled val="1"/>
        </dgm:presLayoutVars>
      </dgm:prSet>
      <dgm:spPr/>
    </dgm:pt>
    <dgm:pt modelId="{B583F61D-1FFC-4FE6-A8C8-A1DB25527A5F}" type="pres">
      <dgm:prSet presAssocID="{E71D25BA-4A9D-4E56-85C2-D8EF19D43D17}" presName="sibTrans" presStyleCnt="0"/>
      <dgm:spPr/>
    </dgm:pt>
    <dgm:pt modelId="{E697EF0D-474E-4B31-BDB8-2F4961E64A2E}" type="pres">
      <dgm:prSet presAssocID="{74D801C3-BD45-4FA2-AFEC-639BF7E934B0}" presName="node" presStyleLbl="node1" presStyleIdx="4" presStyleCnt="6">
        <dgm:presLayoutVars>
          <dgm:bulletEnabled val="1"/>
        </dgm:presLayoutVars>
      </dgm:prSet>
      <dgm:spPr/>
    </dgm:pt>
    <dgm:pt modelId="{02DC1E9E-B31C-4B4E-8800-EAD67373EECA}" type="pres">
      <dgm:prSet presAssocID="{70947B22-1B9B-4151-88D2-30F2D891AD1B}" presName="sibTrans" presStyleCnt="0"/>
      <dgm:spPr/>
    </dgm:pt>
    <dgm:pt modelId="{3E9F02CF-6BD9-4D26-AF64-07EBC253FADE}" type="pres">
      <dgm:prSet presAssocID="{F7E0775C-51A0-4220-A99D-AAF1D2260395}" presName="node" presStyleLbl="node1" presStyleIdx="5" presStyleCnt="6">
        <dgm:presLayoutVars>
          <dgm:bulletEnabled val="1"/>
        </dgm:presLayoutVars>
      </dgm:prSet>
      <dgm:spPr/>
    </dgm:pt>
  </dgm:ptLst>
  <dgm:cxnLst>
    <dgm:cxn modelId="{2D5F5803-9C26-488E-B689-4E4F1244D1C9}" srcId="{928862DA-FE4C-4777-9BF9-DCD470B41C3F}" destId="{43F3ADB2-390C-4809-B34E-389B26205AFD}" srcOrd="1" destOrd="0" parTransId="{9EA51ED3-6300-465A-87A2-F2DFE784820C}" sibTransId="{2D2DFC97-6381-4A43-813B-ED2A486544A5}"/>
    <dgm:cxn modelId="{BDB78B0A-36E4-44C7-BFAB-D8E40B3F92F2}" srcId="{928862DA-FE4C-4777-9BF9-DCD470B41C3F}" destId="{7B086CEC-BD19-4A37-A29B-16A8254FD4BC}" srcOrd="3" destOrd="0" parTransId="{2FB47D6B-9528-4209-8890-EAA52DDE358C}" sibTransId="{E71D25BA-4A9D-4E56-85C2-D8EF19D43D17}"/>
    <dgm:cxn modelId="{30C1B60B-0A77-4A92-81E4-46A3B22632E5}" type="presOf" srcId="{7B086CEC-BD19-4A37-A29B-16A8254FD4BC}" destId="{32DD9A7A-367B-41AC-AD09-1624909D468C}" srcOrd="0" destOrd="0" presId="urn:microsoft.com/office/officeart/2005/8/layout/default"/>
    <dgm:cxn modelId="{F341AC10-79AE-4F4C-80A1-F2E01DCBCAE7}" type="presOf" srcId="{74D801C3-BD45-4FA2-AFEC-639BF7E934B0}" destId="{E697EF0D-474E-4B31-BDB8-2F4961E64A2E}" srcOrd="0" destOrd="0" presId="urn:microsoft.com/office/officeart/2005/8/layout/default"/>
    <dgm:cxn modelId="{8CEC271F-C849-448B-8FA1-7EB70CF344CD}" type="presOf" srcId="{F7E0775C-51A0-4220-A99D-AAF1D2260395}" destId="{3E9F02CF-6BD9-4D26-AF64-07EBC253FADE}" srcOrd="0" destOrd="0" presId="urn:microsoft.com/office/officeart/2005/8/layout/default"/>
    <dgm:cxn modelId="{EB0CB331-6FCB-4D1C-BF9C-CB386B709224}" srcId="{928862DA-FE4C-4777-9BF9-DCD470B41C3F}" destId="{F7E0775C-51A0-4220-A99D-AAF1D2260395}" srcOrd="5" destOrd="0" parTransId="{A747B9E2-DE6C-4616-958F-0290C99C35E1}" sibTransId="{BC9A2C7D-4D54-49D6-A9DE-50222C85959D}"/>
    <dgm:cxn modelId="{FFE5B18A-3A67-40A8-BFBB-BC79A5ACC07E}" type="presOf" srcId="{DE03C329-C36C-491C-AD47-A48F49BE1BCF}" destId="{2E17F0A1-B5EA-4498-865E-1D7201A8864A}" srcOrd="0" destOrd="0" presId="urn:microsoft.com/office/officeart/2005/8/layout/default"/>
    <dgm:cxn modelId="{5A3E8E98-D795-4AD8-A0BE-259B1780CAFD}" type="presOf" srcId="{55730352-C37B-431F-A820-567C8F456A31}" destId="{05C6FCE7-BFB0-4C57-8063-BCF919328E7B}" srcOrd="0" destOrd="0" presId="urn:microsoft.com/office/officeart/2005/8/layout/default"/>
    <dgm:cxn modelId="{B7B48A9B-856F-4FBC-B452-F876FD1FB724}" srcId="{928862DA-FE4C-4777-9BF9-DCD470B41C3F}" destId="{74D801C3-BD45-4FA2-AFEC-639BF7E934B0}" srcOrd="4" destOrd="0" parTransId="{23D04D05-CC70-40A1-872D-6E152128E13E}" sibTransId="{70947B22-1B9B-4151-88D2-30F2D891AD1B}"/>
    <dgm:cxn modelId="{FC1134D7-E110-4926-9A5F-62932398F3A4}" type="presOf" srcId="{928862DA-FE4C-4777-9BF9-DCD470B41C3F}" destId="{6270B3DD-C156-484F-8692-E62D2A877968}" srcOrd="0" destOrd="0" presId="urn:microsoft.com/office/officeart/2005/8/layout/default"/>
    <dgm:cxn modelId="{761478E4-83A9-43D6-B94D-AF2BA5589642}" type="presOf" srcId="{43F3ADB2-390C-4809-B34E-389B26205AFD}" destId="{72237B26-CA78-427D-B6A8-31412DD507D3}" srcOrd="0" destOrd="0" presId="urn:microsoft.com/office/officeart/2005/8/layout/default"/>
    <dgm:cxn modelId="{5AB16BE6-E480-4B96-A17F-6E047A57DFB6}" srcId="{928862DA-FE4C-4777-9BF9-DCD470B41C3F}" destId="{55730352-C37B-431F-A820-567C8F456A31}" srcOrd="0" destOrd="0" parTransId="{58437C65-44EC-4CDE-8987-C1831DF80846}" sibTransId="{05B3071A-EB62-4EC1-8F41-C4AC9260125E}"/>
    <dgm:cxn modelId="{2FCB92F1-FD1D-46F4-9E41-940D5DC1C2D7}" srcId="{928862DA-FE4C-4777-9BF9-DCD470B41C3F}" destId="{DE03C329-C36C-491C-AD47-A48F49BE1BCF}" srcOrd="2" destOrd="0" parTransId="{7859F349-F9EE-4551-BC98-662B4E4FF0C7}" sibTransId="{9A987FCC-8FB1-4B48-9309-1864D9D4C06B}"/>
    <dgm:cxn modelId="{1C50462C-EDED-4AFD-9EBD-7620F8888823}" type="presParOf" srcId="{6270B3DD-C156-484F-8692-E62D2A877968}" destId="{05C6FCE7-BFB0-4C57-8063-BCF919328E7B}" srcOrd="0" destOrd="0" presId="urn:microsoft.com/office/officeart/2005/8/layout/default"/>
    <dgm:cxn modelId="{6CEC16FD-8654-498E-ADAF-E1E1CF0C61FD}" type="presParOf" srcId="{6270B3DD-C156-484F-8692-E62D2A877968}" destId="{BC850FD3-6C14-41DE-9FD1-B56DD5FD725A}" srcOrd="1" destOrd="0" presId="urn:microsoft.com/office/officeart/2005/8/layout/default"/>
    <dgm:cxn modelId="{95CBEC1C-E606-4A67-A474-ADA36677BD88}" type="presParOf" srcId="{6270B3DD-C156-484F-8692-E62D2A877968}" destId="{72237B26-CA78-427D-B6A8-31412DD507D3}" srcOrd="2" destOrd="0" presId="urn:microsoft.com/office/officeart/2005/8/layout/default"/>
    <dgm:cxn modelId="{3F58E45E-FCBB-4AA4-A492-273116796075}" type="presParOf" srcId="{6270B3DD-C156-484F-8692-E62D2A877968}" destId="{6D6C8CEF-F4D1-49ED-A2FF-B5CD88C456C2}" srcOrd="3" destOrd="0" presId="urn:microsoft.com/office/officeart/2005/8/layout/default"/>
    <dgm:cxn modelId="{7A676740-D04E-4B76-9BA2-E5674D7304BA}" type="presParOf" srcId="{6270B3DD-C156-484F-8692-E62D2A877968}" destId="{2E17F0A1-B5EA-4498-865E-1D7201A8864A}" srcOrd="4" destOrd="0" presId="urn:microsoft.com/office/officeart/2005/8/layout/default"/>
    <dgm:cxn modelId="{A393F8E7-A8E4-4915-BE93-C37AD3C1D8AD}" type="presParOf" srcId="{6270B3DD-C156-484F-8692-E62D2A877968}" destId="{EBB48E72-819C-4FEA-8A2B-3D4BD82544D7}" srcOrd="5" destOrd="0" presId="urn:microsoft.com/office/officeart/2005/8/layout/default"/>
    <dgm:cxn modelId="{A2177036-BCCB-4FFF-9CB4-7A949143956C}" type="presParOf" srcId="{6270B3DD-C156-484F-8692-E62D2A877968}" destId="{32DD9A7A-367B-41AC-AD09-1624909D468C}" srcOrd="6" destOrd="0" presId="urn:microsoft.com/office/officeart/2005/8/layout/default"/>
    <dgm:cxn modelId="{3839882F-1B77-486F-9272-5E4571E6D439}" type="presParOf" srcId="{6270B3DD-C156-484F-8692-E62D2A877968}" destId="{B583F61D-1FFC-4FE6-A8C8-A1DB25527A5F}" srcOrd="7" destOrd="0" presId="urn:microsoft.com/office/officeart/2005/8/layout/default"/>
    <dgm:cxn modelId="{6B8027D4-751E-40FC-9A60-4004B867B4B3}" type="presParOf" srcId="{6270B3DD-C156-484F-8692-E62D2A877968}" destId="{E697EF0D-474E-4B31-BDB8-2F4961E64A2E}" srcOrd="8" destOrd="0" presId="urn:microsoft.com/office/officeart/2005/8/layout/default"/>
    <dgm:cxn modelId="{8C00221F-AF2C-4290-85CC-33B51D4BF5B0}" type="presParOf" srcId="{6270B3DD-C156-484F-8692-E62D2A877968}" destId="{02DC1E9E-B31C-4B4E-8800-EAD67373EECA}" srcOrd="9" destOrd="0" presId="urn:microsoft.com/office/officeart/2005/8/layout/default"/>
    <dgm:cxn modelId="{C5858BC8-00B5-4EE6-8AE6-C8411A31EE92}" type="presParOf" srcId="{6270B3DD-C156-484F-8692-E62D2A877968}" destId="{3E9F02CF-6BD9-4D26-AF64-07EBC253FADE}" srcOrd="1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33532FC4-AA2A-4184-9F04-1C238F13A1AA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3EA74B78-3AAD-4A8B-A03E-BB7D98CD6C5A}">
      <dgm:prSet phldrT="[Texto]" custT="1"/>
      <dgm:spPr/>
      <dgm:t>
        <a:bodyPr/>
        <a:lstStyle/>
        <a:p>
          <a:r>
            <a:rPr lang="es-EC" sz="1800" dirty="0">
              <a:latin typeface="Arial" panose="020B0604020202020204" pitchFamily="34" charset="0"/>
              <a:cs typeface="Arial" panose="020B0604020202020204" pitchFamily="34" charset="0"/>
            </a:rPr>
            <a:t>Recomendaciones de investigación</a:t>
          </a:r>
          <a:endParaRPr lang="es-ES" sz="1800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AB3F997C-486B-42E7-8D12-AC7159E1FA13}" type="parTrans" cxnId="{F1EA47A1-E8AC-4793-84E5-F342167B7F96}">
      <dgm:prSet/>
      <dgm:spPr/>
      <dgm:t>
        <a:bodyPr/>
        <a:lstStyle/>
        <a:p>
          <a:endParaRPr lang="es-ES" sz="18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8EA41483-6695-4AE7-AE1B-3F52B78C79C7}" type="sibTrans" cxnId="{F1EA47A1-E8AC-4793-84E5-F342167B7F96}">
      <dgm:prSet/>
      <dgm:spPr/>
      <dgm:t>
        <a:bodyPr/>
        <a:lstStyle/>
        <a:p>
          <a:endParaRPr lang="es-ES" sz="18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FA934FE1-4932-4E34-8CF8-1C9FE022D7E3}">
      <dgm:prSet phldrT="[Texto]" custT="1"/>
      <dgm:spPr/>
      <dgm:t>
        <a:bodyPr/>
        <a:lstStyle/>
        <a:p>
          <a:r>
            <a:rPr lang="es-ES" sz="1800" dirty="0">
              <a:latin typeface="Arial" panose="020B0604020202020204" pitchFamily="34" charset="0"/>
              <a:cs typeface="Arial" panose="020B0604020202020204" pitchFamily="34" charset="0"/>
            </a:rPr>
            <a:t>Recomendaciones para empresas.</a:t>
          </a:r>
        </a:p>
      </dgm:t>
    </dgm:pt>
    <dgm:pt modelId="{1B02E55F-CA70-4A39-B4A4-216AA8E77C08}" type="parTrans" cxnId="{FCF56768-F628-4AD6-8479-346280BABA35}">
      <dgm:prSet/>
      <dgm:spPr/>
      <dgm:t>
        <a:bodyPr/>
        <a:lstStyle/>
        <a:p>
          <a:endParaRPr lang="es-ES" sz="18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7D643A97-6ACA-431A-9C66-5000AE052EF4}" type="sibTrans" cxnId="{FCF56768-F628-4AD6-8479-346280BABA35}">
      <dgm:prSet/>
      <dgm:spPr/>
      <dgm:t>
        <a:bodyPr/>
        <a:lstStyle/>
        <a:p>
          <a:endParaRPr lang="es-ES" sz="18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5561C9FC-BC61-4647-9149-0B0A5CF1CEB1}">
      <dgm:prSet phldrT="[Texto]" custT="1"/>
      <dgm:spPr/>
      <dgm:t>
        <a:bodyPr/>
        <a:lstStyle/>
        <a:p>
          <a:r>
            <a:rPr lang="es-EC" sz="1800" dirty="0">
              <a:latin typeface="Arial" panose="020B0604020202020204" pitchFamily="34" charset="0"/>
              <a:cs typeface="Arial" panose="020B0604020202020204" pitchFamily="34" charset="0"/>
            </a:rPr>
            <a:t>Realizar análisis periódicos sobre los factores de </a:t>
          </a:r>
          <a:r>
            <a:rPr lang="es-EC" sz="18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rPr>
            <a:t>diagnóstico sectorial </a:t>
          </a:r>
          <a:r>
            <a:rPr lang="es-EC" sz="1800" dirty="0">
              <a:latin typeface="Arial" panose="020B0604020202020204" pitchFamily="34" charset="0"/>
              <a:cs typeface="Arial" panose="020B0604020202020204" pitchFamily="34" charset="0"/>
            </a:rPr>
            <a:t>que inciden en el nivel de competitividad del mercado, a partir de </a:t>
          </a:r>
          <a:r>
            <a:rPr lang="es-EC" sz="18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rPr>
            <a:t>ejes y temas centrales</a:t>
          </a:r>
          <a:endParaRPr lang="es-ES" sz="1800" dirty="0">
            <a:solidFill>
              <a:srgbClr val="C00000"/>
            </a:solidFill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186EFCD2-27E7-4839-930A-DFA59FFE099D}" type="parTrans" cxnId="{CCAB12E6-D1AF-44F8-9A5C-EE99CC10E776}">
      <dgm:prSet/>
      <dgm:spPr/>
      <dgm:t>
        <a:bodyPr/>
        <a:lstStyle/>
        <a:p>
          <a:endParaRPr lang="es-ES" sz="18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BD798959-100C-4FED-A30A-AFEA4124ECDE}" type="sibTrans" cxnId="{CCAB12E6-D1AF-44F8-9A5C-EE99CC10E776}">
      <dgm:prSet/>
      <dgm:spPr/>
      <dgm:t>
        <a:bodyPr/>
        <a:lstStyle/>
        <a:p>
          <a:endParaRPr lang="es-ES" sz="18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2AD34B64-B78E-45EC-B7D5-FC566A3F2B9B}">
      <dgm:prSet custT="1"/>
      <dgm:spPr/>
      <dgm:t>
        <a:bodyPr/>
        <a:lstStyle/>
        <a:p>
          <a:r>
            <a:rPr lang="es-EC" sz="1800" dirty="0">
              <a:latin typeface="Arial" panose="020B0604020202020204" pitchFamily="34" charset="0"/>
              <a:cs typeface="Arial" panose="020B0604020202020204" pitchFamily="34" charset="0"/>
            </a:rPr>
            <a:t>Investigar el </a:t>
          </a:r>
          <a:r>
            <a:rPr lang="es-EC" sz="18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rPr>
            <a:t>nivel de competitividad </a:t>
          </a:r>
          <a:r>
            <a:rPr lang="es-EC" sz="1800" dirty="0">
              <a:latin typeface="Arial" panose="020B0604020202020204" pitchFamily="34" charset="0"/>
              <a:cs typeface="Arial" panose="020B0604020202020204" pitchFamily="34" charset="0"/>
            </a:rPr>
            <a:t>de las empresas de seguros. </a:t>
          </a:r>
        </a:p>
      </dgm:t>
    </dgm:pt>
    <dgm:pt modelId="{E6D35D73-3F32-4771-A42D-22710CA39E11}" type="parTrans" cxnId="{78F84B2E-41E1-40B4-AC6B-69D42B662D91}">
      <dgm:prSet/>
      <dgm:spPr/>
      <dgm:t>
        <a:bodyPr/>
        <a:lstStyle/>
        <a:p>
          <a:endParaRPr lang="es-ES" sz="18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3EFC755C-6527-460F-B81D-14DC349006ED}" type="sibTrans" cxnId="{78F84B2E-41E1-40B4-AC6B-69D42B662D91}">
      <dgm:prSet/>
      <dgm:spPr/>
      <dgm:t>
        <a:bodyPr/>
        <a:lstStyle/>
        <a:p>
          <a:endParaRPr lang="es-ES" sz="18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E5A7792D-612D-49BA-8EB1-F9A58744B63E}">
      <dgm:prSet custT="1"/>
      <dgm:spPr/>
      <dgm:t>
        <a:bodyPr/>
        <a:lstStyle/>
        <a:p>
          <a:r>
            <a:rPr lang="es-EC" sz="1800" dirty="0">
              <a:latin typeface="Arial" panose="020B0604020202020204" pitchFamily="34" charset="0"/>
              <a:cs typeface="Arial" panose="020B0604020202020204" pitchFamily="34" charset="0"/>
            </a:rPr>
            <a:t>Determinar la influencia de los </a:t>
          </a:r>
          <a:r>
            <a:rPr lang="es-EC" sz="18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rPr>
            <a:t>reaseguros</a:t>
          </a:r>
          <a:r>
            <a:rPr lang="es-EC" sz="1800" dirty="0">
              <a:latin typeface="Arial" panose="020B0604020202020204" pitchFamily="34" charset="0"/>
              <a:cs typeface="Arial" panose="020B0604020202020204" pitchFamily="34" charset="0"/>
            </a:rPr>
            <a:t> en los factores internos de las empresas de seguros en el Ecuador. </a:t>
          </a:r>
        </a:p>
      </dgm:t>
    </dgm:pt>
    <dgm:pt modelId="{6CF70520-BE95-4428-BC8E-D9D7BBB2D0B1}" type="parTrans" cxnId="{1B28F7C9-F61D-4DC4-A629-142979C6FB7E}">
      <dgm:prSet/>
      <dgm:spPr/>
      <dgm:t>
        <a:bodyPr/>
        <a:lstStyle/>
        <a:p>
          <a:endParaRPr lang="es-ES" sz="18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C412AC71-8918-41AF-8E79-10E477DFD406}" type="sibTrans" cxnId="{1B28F7C9-F61D-4DC4-A629-142979C6FB7E}">
      <dgm:prSet/>
      <dgm:spPr/>
      <dgm:t>
        <a:bodyPr/>
        <a:lstStyle/>
        <a:p>
          <a:endParaRPr lang="es-ES" sz="18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A1F6AB55-26A9-4FCF-9690-23E5101BA6A0}">
      <dgm:prSet phldrT="[Texto]" custT="1"/>
      <dgm:spPr/>
      <dgm:t>
        <a:bodyPr/>
        <a:lstStyle/>
        <a:p>
          <a:r>
            <a:rPr lang="es-EC" sz="1800" dirty="0">
              <a:latin typeface="Arial" panose="020B0604020202020204" pitchFamily="34" charset="0"/>
              <a:cs typeface="Arial" panose="020B0604020202020204" pitchFamily="34" charset="0"/>
            </a:rPr>
            <a:t>Investigar a profundidad cada </a:t>
          </a:r>
          <a:r>
            <a:rPr lang="es-EC" sz="18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rPr>
            <a:t>ramo de seguro</a:t>
          </a:r>
          <a:r>
            <a:rPr lang="es-EC" sz="1800" dirty="0">
              <a:latin typeface="Arial" panose="020B0604020202020204" pitchFamily="34" charset="0"/>
              <a:cs typeface="Arial" panose="020B0604020202020204" pitchFamily="34" charset="0"/>
            </a:rPr>
            <a:t> a fin de conocer los factores influyentes a las necesidades de cada uno. </a:t>
          </a:r>
          <a:endParaRPr lang="es-ES" sz="1800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D615C864-94DF-4092-966A-EFB007062CD3}" type="parTrans" cxnId="{18B6BDFB-9512-4ED9-A22B-3C6A30D545B3}">
      <dgm:prSet/>
      <dgm:spPr/>
      <dgm:t>
        <a:bodyPr/>
        <a:lstStyle/>
        <a:p>
          <a:endParaRPr lang="es-ES" sz="18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CDA28A5E-8BEA-4343-B073-60E6745B6EB6}" type="sibTrans" cxnId="{18B6BDFB-9512-4ED9-A22B-3C6A30D545B3}">
      <dgm:prSet/>
      <dgm:spPr/>
      <dgm:t>
        <a:bodyPr/>
        <a:lstStyle/>
        <a:p>
          <a:endParaRPr lang="es-ES" sz="18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9AE91233-0E03-4D85-8D67-DB27F1CFED33}">
      <dgm:prSet custT="1"/>
      <dgm:spPr/>
      <dgm:t>
        <a:bodyPr/>
        <a:lstStyle/>
        <a:p>
          <a:r>
            <a:rPr lang="es-EC" sz="1800" dirty="0">
              <a:latin typeface="Arial" panose="020B0604020202020204" pitchFamily="34" charset="0"/>
              <a:cs typeface="Arial" panose="020B0604020202020204" pitchFamily="34" charset="0"/>
            </a:rPr>
            <a:t>Para las empresas del sector seguros es importante </a:t>
          </a:r>
          <a:r>
            <a:rPr lang="es-EC" sz="18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rPr>
            <a:t>aprovechar</a:t>
          </a:r>
          <a:r>
            <a:rPr lang="es-EC" sz="1800" dirty="0">
              <a:latin typeface="Arial" panose="020B0604020202020204" pitchFamily="34" charset="0"/>
              <a:cs typeface="Arial" panose="020B0604020202020204" pitchFamily="34" charset="0"/>
            </a:rPr>
            <a:t> el modelo de competitividad planteado</a:t>
          </a:r>
        </a:p>
      </dgm:t>
    </dgm:pt>
    <dgm:pt modelId="{28A08EA5-85DF-463A-93E5-FC9226C308F7}" type="parTrans" cxnId="{70816CAD-FB2A-4C28-AD50-81E370A4F8AB}">
      <dgm:prSet/>
      <dgm:spPr/>
      <dgm:t>
        <a:bodyPr/>
        <a:lstStyle/>
        <a:p>
          <a:endParaRPr lang="es-ES" sz="18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94409118-F032-453B-9750-B2CB9CE5DD3B}" type="sibTrans" cxnId="{70816CAD-FB2A-4C28-AD50-81E370A4F8AB}">
      <dgm:prSet/>
      <dgm:spPr/>
      <dgm:t>
        <a:bodyPr/>
        <a:lstStyle/>
        <a:p>
          <a:endParaRPr lang="es-ES" sz="18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9E81D955-416C-4266-B9B7-C9C53CFA6702}">
      <dgm:prSet phldrT="[Texto]" custT="1"/>
      <dgm:spPr/>
      <dgm:t>
        <a:bodyPr/>
        <a:lstStyle/>
        <a:p>
          <a:r>
            <a:rPr lang="es-EC" sz="1800" dirty="0">
              <a:latin typeface="Arial" panose="020B0604020202020204" pitchFamily="34" charset="0"/>
              <a:cs typeface="Arial" panose="020B0604020202020204" pitchFamily="34" charset="0"/>
            </a:rPr>
            <a:t>Los </a:t>
          </a:r>
          <a:r>
            <a:rPr lang="es-EC" sz="18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rPr>
            <a:t>atributos de las pólizas </a:t>
          </a:r>
          <a:r>
            <a:rPr lang="es-EC" sz="1800" dirty="0">
              <a:latin typeface="Arial" panose="020B0604020202020204" pitchFamily="34" charset="0"/>
              <a:cs typeface="Arial" panose="020B0604020202020204" pitchFamily="34" charset="0"/>
            </a:rPr>
            <a:t>deben ser expuestos de manera clara y positiva al usuario, dando a conocer la </a:t>
          </a:r>
          <a:r>
            <a:rPr lang="es-EC" sz="18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rPr>
            <a:t>causa y efecto </a:t>
          </a:r>
          <a:r>
            <a:rPr lang="es-EC" sz="1800" dirty="0">
              <a:latin typeface="Arial" panose="020B0604020202020204" pitchFamily="34" charset="0"/>
              <a:cs typeface="Arial" panose="020B0604020202020204" pitchFamily="34" charset="0"/>
            </a:rPr>
            <a:t>que genera el poseer una póliza,</a:t>
          </a:r>
          <a:endParaRPr lang="es-ES" sz="1800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3589D7F3-B781-468D-9EBE-5D2A6872A297}" type="parTrans" cxnId="{ACC45BB5-8B0B-4A09-97C0-A76D867C804E}">
      <dgm:prSet/>
      <dgm:spPr/>
      <dgm:t>
        <a:bodyPr/>
        <a:lstStyle/>
        <a:p>
          <a:endParaRPr lang="es-ES" sz="18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806DFA27-0111-4B12-BDD5-9053831DDCB0}" type="sibTrans" cxnId="{ACC45BB5-8B0B-4A09-97C0-A76D867C804E}">
      <dgm:prSet/>
      <dgm:spPr/>
      <dgm:t>
        <a:bodyPr/>
        <a:lstStyle/>
        <a:p>
          <a:endParaRPr lang="es-ES" sz="18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5CEED9FA-DA07-4439-A0BC-ABFEA1FB41D6}">
      <dgm:prSet phldrT="[Texto]" custT="1"/>
      <dgm:spPr/>
      <dgm:t>
        <a:bodyPr/>
        <a:lstStyle/>
        <a:p>
          <a:r>
            <a:rPr lang="es-EC" sz="1800" dirty="0">
              <a:latin typeface="Arial" panose="020B0604020202020204" pitchFamily="34" charset="0"/>
              <a:cs typeface="Arial" panose="020B0604020202020204" pitchFamily="34" charset="0"/>
            </a:rPr>
            <a:t> Se recomienda profundizar el canal uno a uno, además un </a:t>
          </a:r>
          <a:r>
            <a:rPr lang="es-EC" sz="18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rPr>
            <a:t>seguimiento continuo </a:t>
          </a:r>
          <a:r>
            <a:rPr lang="es-EC" sz="1800" dirty="0">
              <a:latin typeface="Arial" panose="020B0604020202020204" pitchFamily="34" charset="0"/>
              <a:cs typeface="Arial" panose="020B0604020202020204" pitchFamily="34" charset="0"/>
            </a:rPr>
            <a:t>logrando la fidelización del cliente. </a:t>
          </a:r>
          <a:endParaRPr lang="es-ES" sz="1800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C097A2B2-5739-4FF3-99B8-C624F3DB2655}" type="parTrans" cxnId="{71A22D93-D692-4819-A50B-09AF953548AB}">
      <dgm:prSet/>
      <dgm:spPr/>
      <dgm:t>
        <a:bodyPr/>
        <a:lstStyle/>
        <a:p>
          <a:endParaRPr lang="es-ES" sz="18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B9E020DE-93DF-463A-B4E9-0463650BC417}" type="sibTrans" cxnId="{71A22D93-D692-4819-A50B-09AF953548AB}">
      <dgm:prSet/>
      <dgm:spPr/>
      <dgm:t>
        <a:bodyPr/>
        <a:lstStyle/>
        <a:p>
          <a:endParaRPr lang="es-ES" sz="18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47406ED7-2625-4F99-981C-F60FF3D9AFAE}" type="pres">
      <dgm:prSet presAssocID="{33532FC4-AA2A-4184-9F04-1C238F13A1AA}" presName="linear" presStyleCnt="0">
        <dgm:presLayoutVars>
          <dgm:animLvl val="lvl"/>
          <dgm:resizeHandles val="exact"/>
        </dgm:presLayoutVars>
      </dgm:prSet>
      <dgm:spPr/>
    </dgm:pt>
    <dgm:pt modelId="{81EDCEA1-49DB-4AEF-ACC0-7B2A3D1CD50D}" type="pres">
      <dgm:prSet presAssocID="{3EA74B78-3AAD-4A8B-A03E-BB7D98CD6C5A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FC1D3B88-8CEA-40E9-9B40-A0F23F5722EF}" type="pres">
      <dgm:prSet presAssocID="{3EA74B78-3AAD-4A8B-A03E-BB7D98CD6C5A}" presName="childText" presStyleLbl="revTx" presStyleIdx="0" presStyleCnt="2">
        <dgm:presLayoutVars>
          <dgm:bulletEnabled val="1"/>
        </dgm:presLayoutVars>
      </dgm:prSet>
      <dgm:spPr/>
    </dgm:pt>
    <dgm:pt modelId="{C6FC1741-4383-4CDB-9D97-AC0F9AF6FB3A}" type="pres">
      <dgm:prSet presAssocID="{FA934FE1-4932-4E34-8CF8-1C9FE022D7E3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BA9C5EF2-6041-4AA8-BC00-4F6C6B72AB4E}" type="pres">
      <dgm:prSet presAssocID="{FA934FE1-4932-4E34-8CF8-1C9FE022D7E3}" presName="childText" presStyleLbl="revTx" presStyleIdx="1" presStyleCnt="2">
        <dgm:presLayoutVars>
          <dgm:bulletEnabled val="1"/>
        </dgm:presLayoutVars>
      </dgm:prSet>
      <dgm:spPr/>
    </dgm:pt>
  </dgm:ptLst>
  <dgm:cxnLst>
    <dgm:cxn modelId="{32E19A1D-9235-4D95-A0D5-F167AC0B5037}" type="presOf" srcId="{33532FC4-AA2A-4184-9F04-1C238F13A1AA}" destId="{47406ED7-2625-4F99-981C-F60FF3D9AFAE}" srcOrd="0" destOrd="0" presId="urn:microsoft.com/office/officeart/2005/8/layout/vList2"/>
    <dgm:cxn modelId="{96D5A527-EF0C-45D7-BEF4-B76D15E717EE}" type="presOf" srcId="{5CEED9FA-DA07-4439-A0BC-ABFEA1FB41D6}" destId="{BA9C5EF2-6041-4AA8-BC00-4F6C6B72AB4E}" srcOrd="0" destOrd="2" presId="urn:microsoft.com/office/officeart/2005/8/layout/vList2"/>
    <dgm:cxn modelId="{78F84B2E-41E1-40B4-AC6B-69D42B662D91}" srcId="{3EA74B78-3AAD-4A8B-A03E-BB7D98CD6C5A}" destId="{2AD34B64-B78E-45EC-B7D5-FC566A3F2B9B}" srcOrd="1" destOrd="0" parTransId="{E6D35D73-3F32-4771-A42D-22710CA39E11}" sibTransId="{3EFC755C-6527-460F-B81D-14DC349006ED}"/>
    <dgm:cxn modelId="{7B01D340-48B4-4055-BA62-CC65875091C6}" type="presOf" srcId="{5561C9FC-BC61-4647-9149-0B0A5CF1CEB1}" destId="{BA9C5EF2-6041-4AA8-BC00-4F6C6B72AB4E}" srcOrd="0" destOrd="0" presId="urn:microsoft.com/office/officeart/2005/8/layout/vList2"/>
    <dgm:cxn modelId="{FCF56768-F628-4AD6-8479-346280BABA35}" srcId="{33532FC4-AA2A-4184-9F04-1C238F13A1AA}" destId="{FA934FE1-4932-4E34-8CF8-1C9FE022D7E3}" srcOrd="1" destOrd="0" parTransId="{1B02E55F-CA70-4A39-B4A4-216AA8E77C08}" sibTransId="{7D643A97-6ACA-431A-9C66-5000AE052EF4}"/>
    <dgm:cxn modelId="{A70B374F-BB68-4431-BF43-C38303FE9CB8}" type="presOf" srcId="{3EA74B78-3AAD-4A8B-A03E-BB7D98CD6C5A}" destId="{81EDCEA1-49DB-4AEF-ACC0-7B2A3D1CD50D}" srcOrd="0" destOrd="0" presId="urn:microsoft.com/office/officeart/2005/8/layout/vList2"/>
    <dgm:cxn modelId="{988BBA7B-9144-4320-ADC9-9AA7A4DBD035}" type="presOf" srcId="{FA934FE1-4932-4E34-8CF8-1C9FE022D7E3}" destId="{C6FC1741-4383-4CDB-9D97-AC0F9AF6FB3A}" srcOrd="0" destOrd="0" presId="urn:microsoft.com/office/officeart/2005/8/layout/vList2"/>
    <dgm:cxn modelId="{D2E3B488-889C-47A8-88EC-B5278B878B1D}" type="presOf" srcId="{2AD34B64-B78E-45EC-B7D5-FC566A3F2B9B}" destId="{FC1D3B88-8CEA-40E9-9B40-A0F23F5722EF}" srcOrd="0" destOrd="1" presId="urn:microsoft.com/office/officeart/2005/8/layout/vList2"/>
    <dgm:cxn modelId="{D3A4328A-E1DE-4C30-951C-C5CBDF1B3BE5}" type="presOf" srcId="{A1F6AB55-26A9-4FCF-9690-23E5101BA6A0}" destId="{FC1D3B88-8CEA-40E9-9B40-A0F23F5722EF}" srcOrd="0" destOrd="0" presId="urn:microsoft.com/office/officeart/2005/8/layout/vList2"/>
    <dgm:cxn modelId="{71A22D93-D692-4819-A50B-09AF953548AB}" srcId="{FA934FE1-4932-4E34-8CF8-1C9FE022D7E3}" destId="{5CEED9FA-DA07-4439-A0BC-ABFEA1FB41D6}" srcOrd="2" destOrd="0" parTransId="{C097A2B2-5739-4FF3-99B8-C624F3DB2655}" sibTransId="{B9E020DE-93DF-463A-B4E9-0463650BC417}"/>
    <dgm:cxn modelId="{F1EA47A1-E8AC-4793-84E5-F342167B7F96}" srcId="{33532FC4-AA2A-4184-9F04-1C238F13A1AA}" destId="{3EA74B78-3AAD-4A8B-A03E-BB7D98CD6C5A}" srcOrd="0" destOrd="0" parTransId="{AB3F997C-486B-42E7-8D12-AC7159E1FA13}" sibTransId="{8EA41483-6695-4AE7-AE1B-3F52B78C79C7}"/>
    <dgm:cxn modelId="{DB47CBAC-EB1A-4AF0-AE03-17A4A97E8829}" type="presOf" srcId="{9AE91233-0E03-4D85-8D67-DB27F1CFED33}" destId="{BA9C5EF2-6041-4AA8-BC00-4F6C6B72AB4E}" srcOrd="0" destOrd="3" presId="urn:microsoft.com/office/officeart/2005/8/layout/vList2"/>
    <dgm:cxn modelId="{70816CAD-FB2A-4C28-AD50-81E370A4F8AB}" srcId="{FA934FE1-4932-4E34-8CF8-1C9FE022D7E3}" destId="{9AE91233-0E03-4D85-8D67-DB27F1CFED33}" srcOrd="3" destOrd="0" parTransId="{28A08EA5-85DF-463A-93E5-FC9226C308F7}" sibTransId="{94409118-F032-453B-9750-B2CB9CE5DD3B}"/>
    <dgm:cxn modelId="{93B10CB5-CDD0-4034-9B97-20C24F0523E5}" type="presOf" srcId="{E5A7792D-612D-49BA-8EB1-F9A58744B63E}" destId="{FC1D3B88-8CEA-40E9-9B40-A0F23F5722EF}" srcOrd="0" destOrd="2" presId="urn:microsoft.com/office/officeart/2005/8/layout/vList2"/>
    <dgm:cxn modelId="{ACC45BB5-8B0B-4A09-97C0-A76D867C804E}" srcId="{FA934FE1-4932-4E34-8CF8-1C9FE022D7E3}" destId="{9E81D955-416C-4266-B9B7-C9C53CFA6702}" srcOrd="1" destOrd="0" parTransId="{3589D7F3-B781-468D-9EBE-5D2A6872A297}" sibTransId="{806DFA27-0111-4B12-BDD5-9053831DDCB0}"/>
    <dgm:cxn modelId="{1B28F7C9-F61D-4DC4-A629-142979C6FB7E}" srcId="{3EA74B78-3AAD-4A8B-A03E-BB7D98CD6C5A}" destId="{E5A7792D-612D-49BA-8EB1-F9A58744B63E}" srcOrd="2" destOrd="0" parTransId="{6CF70520-BE95-4428-BC8E-D9D7BBB2D0B1}" sibTransId="{C412AC71-8918-41AF-8E79-10E477DFD406}"/>
    <dgm:cxn modelId="{CCAB12E6-D1AF-44F8-9A5C-EE99CC10E776}" srcId="{FA934FE1-4932-4E34-8CF8-1C9FE022D7E3}" destId="{5561C9FC-BC61-4647-9149-0B0A5CF1CEB1}" srcOrd="0" destOrd="0" parTransId="{186EFCD2-27E7-4839-930A-DFA59FFE099D}" sibTransId="{BD798959-100C-4FED-A30A-AFEA4124ECDE}"/>
    <dgm:cxn modelId="{3147CEF0-AAC9-48D7-82FC-5E6271078C10}" type="presOf" srcId="{9E81D955-416C-4266-B9B7-C9C53CFA6702}" destId="{BA9C5EF2-6041-4AA8-BC00-4F6C6B72AB4E}" srcOrd="0" destOrd="1" presId="urn:microsoft.com/office/officeart/2005/8/layout/vList2"/>
    <dgm:cxn modelId="{18B6BDFB-9512-4ED9-A22B-3C6A30D545B3}" srcId="{3EA74B78-3AAD-4A8B-A03E-BB7D98CD6C5A}" destId="{A1F6AB55-26A9-4FCF-9690-23E5101BA6A0}" srcOrd="0" destOrd="0" parTransId="{D615C864-94DF-4092-966A-EFB007062CD3}" sibTransId="{CDA28A5E-8BEA-4343-B073-60E6745B6EB6}"/>
    <dgm:cxn modelId="{77DD1452-46CA-4588-B302-4AE2CB667217}" type="presParOf" srcId="{47406ED7-2625-4F99-981C-F60FF3D9AFAE}" destId="{81EDCEA1-49DB-4AEF-ACC0-7B2A3D1CD50D}" srcOrd="0" destOrd="0" presId="urn:microsoft.com/office/officeart/2005/8/layout/vList2"/>
    <dgm:cxn modelId="{85296723-D76C-4196-B661-C994210550C7}" type="presParOf" srcId="{47406ED7-2625-4F99-981C-F60FF3D9AFAE}" destId="{FC1D3B88-8CEA-40E9-9B40-A0F23F5722EF}" srcOrd="1" destOrd="0" presId="urn:microsoft.com/office/officeart/2005/8/layout/vList2"/>
    <dgm:cxn modelId="{34904622-760D-4BCD-B17A-DEADC7BEFE17}" type="presParOf" srcId="{47406ED7-2625-4F99-981C-F60FF3D9AFAE}" destId="{C6FC1741-4383-4CDB-9D97-AC0F9AF6FB3A}" srcOrd="2" destOrd="0" presId="urn:microsoft.com/office/officeart/2005/8/layout/vList2"/>
    <dgm:cxn modelId="{99C1992D-B401-40E1-9238-2C294D0EC209}" type="presParOf" srcId="{47406ED7-2625-4F99-981C-F60FF3D9AFAE}" destId="{BA9C5EF2-6041-4AA8-BC00-4F6C6B72AB4E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164980E-B9E0-46A4-9C82-14EB84DE53DF}">
      <dsp:nvSpPr>
        <dsp:cNvPr id="0" name=""/>
        <dsp:cNvSpPr/>
      </dsp:nvSpPr>
      <dsp:spPr>
        <a:xfrm rot="10800000">
          <a:off x="1220569" y="3439"/>
          <a:ext cx="4513092" cy="335254"/>
        </a:xfrm>
        <a:prstGeom prst="homePlat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838" tIns="60960" rIns="113792" bIns="609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600" b="1" i="0" u="none" kern="120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rPr>
            <a:t>Especialización Ramo Vehículos </a:t>
          </a:r>
          <a:endParaRPr lang="es-ES" sz="1600" kern="1200" dirty="0">
            <a:solidFill>
              <a:schemeClr val="bg1"/>
            </a:solidFill>
            <a:latin typeface="Arial" panose="020B0604020202020204" pitchFamily="34" charset="0"/>
            <a:cs typeface="Arial" panose="020B0604020202020204" pitchFamily="34" charset="0"/>
          </a:endParaRPr>
        </a:p>
      </dsp:txBody>
      <dsp:txXfrm rot="10800000">
        <a:off x="1304382" y="3439"/>
        <a:ext cx="4429279" cy="335254"/>
      </dsp:txXfrm>
    </dsp:sp>
    <dsp:sp modelId="{E7E12AB6-71D3-4A72-820A-64618803C66C}">
      <dsp:nvSpPr>
        <dsp:cNvPr id="0" name=""/>
        <dsp:cNvSpPr/>
      </dsp:nvSpPr>
      <dsp:spPr>
        <a:xfrm>
          <a:off x="1052942" y="3439"/>
          <a:ext cx="335254" cy="335254"/>
        </a:xfrm>
        <a:prstGeom prst="ellipse">
          <a:avLst/>
        </a:prstGeom>
        <a:solidFill>
          <a:schemeClr val="accent2">
            <a:tint val="5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659D778-2E27-4487-8D75-459F7F9C2087}">
      <dsp:nvSpPr>
        <dsp:cNvPr id="0" name=""/>
        <dsp:cNvSpPr/>
      </dsp:nvSpPr>
      <dsp:spPr>
        <a:xfrm rot="10800000">
          <a:off x="1220569" y="438770"/>
          <a:ext cx="4513092" cy="335254"/>
        </a:xfrm>
        <a:prstGeom prst="homePlate">
          <a:avLst/>
        </a:prstGeom>
        <a:solidFill>
          <a:schemeClr val="accent2">
            <a:hueOff val="360010"/>
            <a:satOff val="50"/>
            <a:lumOff val="44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838" tIns="60960" rIns="113792" bIns="609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600" b="1" i="0" u="none" kern="120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rPr>
            <a:t>Gestión Financiera en Liquidez </a:t>
          </a:r>
          <a:endParaRPr lang="es-EC" sz="1600" kern="1200" dirty="0">
            <a:solidFill>
              <a:schemeClr val="bg1"/>
            </a:solidFill>
            <a:latin typeface="Arial" panose="020B0604020202020204" pitchFamily="34" charset="0"/>
            <a:cs typeface="Arial" panose="020B0604020202020204" pitchFamily="34" charset="0"/>
          </a:endParaRPr>
        </a:p>
      </dsp:txBody>
      <dsp:txXfrm rot="10800000">
        <a:off x="1304382" y="438770"/>
        <a:ext cx="4429279" cy="335254"/>
      </dsp:txXfrm>
    </dsp:sp>
    <dsp:sp modelId="{346DA4DB-F10E-489C-88F3-489ED125599D}">
      <dsp:nvSpPr>
        <dsp:cNvPr id="0" name=""/>
        <dsp:cNvSpPr/>
      </dsp:nvSpPr>
      <dsp:spPr>
        <a:xfrm>
          <a:off x="1052942" y="438770"/>
          <a:ext cx="335254" cy="335254"/>
        </a:xfrm>
        <a:prstGeom prst="ellipse">
          <a:avLst/>
        </a:prstGeom>
        <a:solidFill>
          <a:schemeClr val="accent2">
            <a:tint val="50000"/>
            <a:hueOff val="255439"/>
            <a:satOff val="96"/>
            <a:lumOff val="15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C8B3C0D-ABBC-4AE3-949F-F4797DCAF7DE}">
      <dsp:nvSpPr>
        <dsp:cNvPr id="0" name=""/>
        <dsp:cNvSpPr/>
      </dsp:nvSpPr>
      <dsp:spPr>
        <a:xfrm rot="10800000">
          <a:off x="1220569" y="874100"/>
          <a:ext cx="4513092" cy="335254"/>
        </a:xfrm>
        <a:prstGeom prst="homePlate">
          <a:avLst/>
        </a:prstGeom>
        <a:solidFill>
          <a:schemeClr val="accent2">
            <a:hueOff val="720020"/>
            <a:satOff val="100"/>
            <a:lumOff val="87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838" tIns="60960" rIns="113792" bIns="609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600" b="1" i="0" u="none" kern="12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rPr>
            <a:t>Industrias susceptibles de aseguramiento </a:t>
          </a:r>
          <a:endParaRPr lang="es-EC" sz="1600" kern="1200" dirty="0">
            <a:solidFill>
              <a:schemeClr val="bg1"/>
            </a:solidFill>
            <a:latin typeface="Arial" panose="020B0604020202020204" pitchFamily="34" charset="0"/>
            <a:cs typeface="Arial" panose="020B0604020202020204" pitchFamily="34" charset="0"/>
          </a:endParaRPr>
        </a:p>
      </dsp:txBody>
      <dsp:txXfrm rot="10800000">
        <a:off x="1304382" y="874100"/>
        <a:ext cx="4429279" cy="335254"/>
      </dsp:txXfrm>
    </dsp:sp>
    <dsp:sp modelId="{4E27871E-4BE7-441C-AE25-0C98F23381CD}">
      <dsp:nvSpPr>
        <dsp:cNvPr id="0" name=""/>
        <dsp:cNvSpPr/>
      </dsp:nvSpPr>
      <dsp:spPr>
        <a:xfrm>
          <a:off x="1052942" y="874100"/>
          <a:ext cx="335254" cy="335254"/>
        </a:xfrm>
        <a:prstGeom prst="ellipse">
          <a:avLst/>
        </a:prstGeom>
        <a:solidFill>
          <a:schemeClr val="accent2">
            <a:tint val="50000"/>
            <a:hueOff val="510879"/>
            <a:satOff val="192"/>
            <a:lumOff val="31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331CDB7-B366-4A21-B1D4-BE82941BEE7C}">
      <dsp:nvSpPr>
        <dsp:cNvPr id="0" name=""/>
        <dsp:cNvSpPr/>
      </dsp:nvSpPr>
      <dsp:spPr>
        <a:xfrm rot="10800000">
          <a:off x="1220569" y="1309430"/>
          <a:ext cx="4513092" cy="335254"/>
        </a:xfrm>
        <a:prstGeom prst="homePlate">
          <a:avLst/>
        </a:prstGeom>
        <a:solidFill>
          <a:schemeClr val="accent2">
            <a:hueOff val="1080030"/>
            <a:satOff val="150"/>
            <a:lumOff val="131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838" tIns="60960" rIns="113792" bIns="609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600" b="1" i="0" u="none" kern="120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rPr>
            <a:t>Inseguridad </a:t>
          </a:r>
          <a:endParaRPr lang="es-EC" sz="1600" kern="1200" dirty="0">
            <a:solidFill>
              <a:schemeClr val="bg1"/>
            </a:solidFill>
            <a:latin typeface="Arial" panose="020B0604020202020204" pitchFamily="34" charset="0"/>
            <a:cs typeface="Arial" panose="020B0604020202020204" pitchFamily="34" charset="0"/>
          </a:endParaRPr>
        </a:p>
      </dsp:txBody>
      <dsp:txXfrm rot="10800000">
        <a:off x="1304382" y="1309430"/>
        <a:ext cx="4429279" cy="335254"/>
      </dsp:txXfrm>
    </dsp:sp>
    <dsp:sp modelId="{098B383C-EC7B-43ED-99D4-D0E56FD18500}">
      <dsp:nvSpPr>
        <dsp:cNvPr id="0" name=""/>
        <dsp:cNvSpPr/>
      </dsp:nvSpPr>
      <dsp:spPr>
        <a:xfrm>
          <a:off x="1052942" y="1309430"/>
          <a:ext cx="335254" cy="335254"/>
        </a:xfrm>
        <a:prstGeom prst="ellipse">
          <a:avLst/>
        </a:prstGeom>
        <a:solidFill>
          <a:schemeClr val="accent2">
            <a:tint val="50000"/>
            <a:hueOff val="766318"/>
            <a:satOff val="288"/>
            <a:lumOff val="46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3EDFF44-A9EA-43B6-A510-CA5B28258AA3}">
      <dsp:nvSpPr>
        <dsp:cNvPr id="0" name=""/>
        <dsp:cNvSpPr/>
      </dsp:nvSpPr>
      <dsp:spPr>
        <a:xfrm rot="10800000">
          <a:off x="1220569" y="1744760"/>
          <a:ext cx="4513092" cy="335254"/>
        </a:xfrm>
        <a:prstGeom prst="homePlate">
          <a:avLst/>
        </a:prstGeom>
        <a:solidFill>
          <a:schemeClr val="accent2">
            <a:hueOff val="1440040"/>
            <a:satOff val="200"/>
            <a:lumOff val="174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838" tIns="60960" rIns="113792" bIns="609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600" b="1" i="0" u="none" kern="120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rPr>
            <a:t>Ingreso per cápita</a:t>
          </a:r>
          <a:endParaRPr lang="es-EC" sz="1600" kern="1200" dirty="0">
            <a:solidFill>
              <a:srgbClr val="C00000"/>
            </a:solidFill>
            <a:latin typeface="Arial" panose="020B0604020202020204" pitchFamily="34" charset="0"/>
            <a:cs typeface="Arial" panose="020B0604020202020204" pitchFamily="34" charset="0"/>
          </a:endParaRPr>
        </a:p>
      </dsp:txBody>
      <dsp:txXfrm rot="10800000">
        <a:off x="1304382" y="1744760"/>
        <a:ext cx="4429279" cy="335254"/>
      </dsp:txXfrm>
    </dsp:sp>
    <dsp:sp modelId="{2F6F2D04-DAC2-402D-8EAD-78CC01F414A9}">
      <dsp:nvSpPr>
        <dsp:cNvPr id="0" name=""/>
        <dsp:cNvSpPr/>
      </dsp:nvSpPr>
      <dsp:spPr>
        <a:xfrm>
          <a:off x="1052942" y="1744760"/>
          <a:ext cx="335254" cy="335254"/>
        </a:xfrm>
        <a:prstGeom prst="ellipse">
          <a:avLst/>
        </a:prstGeom>
        <a:solidFill>
          <a:schemeClr val="accent2">
            <a:tint val="50000"/>
            <a:hueOff val="1021757"/>
            <a:satOff val="384"/>
            <a:lumOff val="62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CBDB6DB-1FD9-4CD0-867C-C3A6D72AFE43}">
      <dsp:nvSpPr>
        <dsp:cNvPr id="0" name=""/>
        <dsp:cNvSpPr/>
      </dsp:nvSpPr>
      <dsp:spPr>
        <a:xfrm rot="10800000">
          <a:off x="1220569" y="2180090"/>
          <a:ext cx="4513092" cy="335254"/>
        </a:xfrm>
        <a:prstGeom prst="homePlate">
          <a:avLst/>
        </a:prstGeom>
        <a:solidFill>
          <a:schemeClr val="accent2">
            <a:hueOff val="1800050"/>
            <a:satOff val="251"/>
            <a:lumOff val="218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838" tIns="60960" rIns="113792" bIns="609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600" b="1" i="0" u="none" kern="12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rPr>
            <a:t>Indicador de Producción Nacional </a:t>
          </a:r>
          <a:endParaRPr lang="es-EC" sz="1600" kern="1200" dirty="0">
            <a:solidFill>
              <a:schemeClr val="bg1"/>
            </a:solidFill>
            <a:latin typeface="Arial" panose="020B0604020202020204" pitchFamily="34" charset="0"/>
            <a:cs typeface="Arial" panose="020B0604020202020204" pitchFamily="34" charset="0"/>
          </a:endParaRPr>
        </a:p>
      </dsp:txBody>
      <dsp:txXfrm rot="10800000">
        <a:off x="1304382" y="2180090"/>
        <a:ext cx="4429279" cy="335254"/>
      </dsp:txXfrm>
    </dsp:sp>
    <dsp:sp modelId="{3488DDC8-7222-4BD1-AD70-36AA9B730A06}">
      <dsp:nvSpPr>
        <dsp:cNvPr id="0" name=""/>
        <dsp:cNvSpPr/>
      </dsp:nvSpPr>
      <dsp:spPr>
        <a:xfrm>
          <a:off x="1052942" y="2180090"/>
          <a:ext cx="335254" cy="335254"/>
        </a:xfrm>
        <a:prstGeom prst="ellipse">
          <a:avLst/>
        </a:prstGeom>
        <a:solidFill>
          <a:schemeClr val="accent2">
            <a:tint val="50000"/>
            <a:hueOff val="1277197"/>
            <a:satOff val="479"/>
            <a:lumOff val="77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C80F43D-4F56-40A0-B287-F657E299D669}">
      <dsp:nvSpPr>
        <dsp:cNvPr id="0" name=""/>
        <dsp:cNvSpPr/>
      </dsp:nvSpPr>
      <dsp:spPr>
        <a:xfrm rot="10800000">
          <a:off x="1220569" y="2615421"/>
          <a:ext cx="4513092" cy="335254"/>
        </a:xfrm>
        <a:prstGeom prst="homePlate">
          <a:avLst/>
        </a:prstGeom>
        <a:solidFill>
          <a:schemeClr val="accent2">
            <a:hueOff val="2160060"/>
            <a:satOff val="301"/>
            <a:lumOff val="261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838" tIns="60960" rIns="113792" bIns="609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600" b="1" i="0" u="none" kern="12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rPr>
            <a:t>Cultura de prevención del riesgo </a:t>
          </a:r>
          <a:endParaRPr lang="es-EC" sz="1600" kern="1200" dirty="0">
            <a:solidFill>
              <a:srgbClr val="C00000"/>
            </a:solidFill>
            <a:latin typeface="Arial" panose="020B0604020202020204" pitchFamily="34" charset="0"/>
            <a:cs typeface="Arial" panose="020B0604020202020204" pitchFamily="34" charset="0"/>
          </a:endParaRPr>
        </a:p>
      </dsp:txBody>
      <dsp:txXfrm rot="10800000">
        <a:off x="1304382" y="2615421"/>
        <a:ext cx="4429279" cy="335254"/>
      </dsp:txXfrm>
    </dsp:sp>
    <dsp:sp modelId="{EC123AD8-6626-45DC-BF01-3A5C7154AC60}">
      <dsp:nvSpPr>
        <dsp:cNvPr id="0" name=""/>
        <dsp:cNvSpPr/>
      </dsp:nvSpPr>
      <dsp:spPr>
        <a:xfrm>
          <a:off x="1052942" y="2615421"/>
          <a:ext cx="335254" cy="335254"/>
        </a:xfrm>
        <a:prstGeom prst="ellipse">
          <a:avLst/>
        </a:prstGeom>
        <a:solidFill>
          <a:schemeClr val="accent2">
            <a:tint val="50000"/>
            <a:hueOff val="1532636"/>
            <a:satOff val="575"/>
            <a:lumOff val="93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644A823-3D6E-4FB6-8D96-E1015DD07BBA}">
      <dsp:nvSpPr>
        <dsp:cNvPr id="0" name=""/>
        <dsp:cNvSpPr/>
      </dsp:nvSpPr>
      <dsp:spPr>
        <a:xfrm rot="10800000">
          <a:off x="1220569" y="3050751"/>
          <a:ext cx="4513092" cy="335254"/>
        </a:xfrm>
        <a:prstGeom prst="homePlate">
          <a:avLst/>
        </a:prstGeom>
        <a:solidFill>
          <a:schemeClr val="accent2">
            <a:hueOff val="2520070"/>
            <a:satOff val="351"/>
            <a:lumOff val="305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838" tIns="60960" rIns="113792" bIns="609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600" b="1" i="0" u="none" kern="12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rPr>
            <a:t>Gestión Financiera en Rentabilidad  </a:t>
          </a:r>
          <a:endParaRPr lang="es-EC" sz="1600" kern="1200" dirty="0">
            <a:solidFill>
              <a:schemeClr val="bg1"/>
            </a:solidFill>
            <a:latin typeface="Arial" panose="020B0604020202020204" pitchFamily="34" charset="0"/>
            <a:cs typeface="Arial" panose="020B0604020202020204" pitchFamily="34" charset="0"/>
          </a:endParaRPr>
        </a:p>
      </dsp:txBody>
      <dsp:txXfrm rot="10800000">
        <a:off x="1304382" y="3050751"/>
        <a:ext cx="4429279" cy="335254"/>
      </dsp:txXfrm>
    </dsp:sp>
    <dsp:sp modelId="{4F0B358F-2191-4D3D-A12D-A7655BB1B3D2}">
      <dsp:nvSpPr>
        <dsp:cNvPr id="0" name=""/>
        <dsp:cNvSpPr/>
      </dsp:nvSpPr>
      <dsp:spPr>
        <a:xfrm>
          <a:off x="1052942" y="3050751"/>
          <a:ext cx="335254" cy="335254"/>
        </a:xfrm>
        <a:prstGeom prst="ellipse">
          <a:avLst/>
        </a:prstGeom>
        <a:solidFill>
          <a:schemeClr val="accent2">
            <a:tint val="50000"/>
            <a:hueOff val="1788075"/>
            <a:satOff val="671"/>
            <a:lumOff val="108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D5227CF-97E3-4EAE-AE69-A473CB1AC73D}">
      <dsp:nvSpPr>
        <dsp:cNvPr id="0" name=""/>
        <dsp:cNvSpPr/>
      </dsp:nvSpPr>
      <dsp:spPr>
        <a:xfrm rot="10800000">
          <a:off x="1220569" y="3486081"/>
          <a:ext cx="4513092" cy="335254"/>
        </a:xfrm>
        <a:prstGeom prst="homePlate">
          <a:avLst/>
        </a:prstGeom>
        <a:solidFill>
          <a:schemeClr val="accent2">
            <a:hueOff val="2880080"/>
            <a:satOff val="401"/>
            <a:lumOff val="348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838" tIns="60960" rIns="113792" bIns="609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600" b="1" i="0" u="none" kern="12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rPr>
            <a:t>Segmentación de clientes </a:t>
          </a:r>
          <a:endParaRPr lang="es-EC" sz="1600" kern="1200" dirty="0">
            <a:solidFill>
              <a:schemeClr val="bg1"/>
            </a:solidFill>
            <a:latin typeface="Arial" panose="020B0604020202020204" pitchFamily="34" charset="0"/>
            <a:cs typeface="Arial" panose="020B0604020202020204" pitchFamily="34" charset="0"/>
          </a:endParaRPr>
        </a:p>
      </dsp:txBody>
      <dsp:txXfrm rot="10800000">
        <a:off x="1304382" y="3486081"/>
        <a:ext cx="4429279" cy="335254"/>
      </dsp:txXfrm>
    </dsp:sp>
    <dsp:sp modelId="{FFF09D23-FF10-4B97-B420-0983BAE93AC2}">
      <dsp:nvSpPr>
        <dsp:cNvPr id="0" name=""/>
        <dsp:cNvSpPr/>
      </dsp:nvSpPr>
      <dsp:spPr>
        <a:xfrm>
          <a:off x="1052942" y="3486081"/>
          <a:ext cx="335254" cy="335254"/>
        </a:xfrm>
        <a:prstGeom prst="ellipse">
          <a:avLst/>
        </a:prstGeom>
        <a:solidFill>
          <a:schemeClr val="accent2">
            <a:tint val="50000"/>
            <a:hueOff val="2043515"/>
            <a:satOff val="767"/>
            <a:lumOff val="124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837E02E-32CF-4FEC-B7D4-1EEE2E99DB8E}">
      <dsp:nvSpPr>
        <dsp:cNvPr id="0" name=""/>
        <dsp:cNvSpPr/>
      </dsp:nvSpPr>
      <dsp:spPr>
        <a:xfrm rot="10800000">
          <a:off x="1220569" y="3921411"/>
          <a:ext cx="4513092" cy="335254"/>
        </a:xfrm>
        <a:prstGeom prst="homePlate">
          <a:avLst/>
        </a:prstGeom>
        <a:solidFill>
          <a:schemeClr val="accent2">
            <a:hueOff val="3240090"/>
            <a:satOff val="451"/>
            <a:lumOff val="392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7838" tIns="60960" rIns="113792" bIns="609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600" b="1" kern="12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rPr>
            <a:t>Servicio al cliente</a:t>
          </a:r>
        </a:p>
      </dsp:txBody>
      <dsp:txXfrm rot="10800000">
        <a:off x="1304382" y="3921411"/>
        <a:ext cx="4429279" cy="335254"/>
      </dsp:txXfrm>
    </dsp:sp>
    <dsp:sp modelId="{C5EF627B-FEDE-4E57-819F-BD8E066C28C3}">
      <dsp:nvSpPr>
        <dsp:cNvPr id="0" name=""/>
        <dsp:cNvSpPr/>
      </dsp:nvSpPr>
      <dsp:spPr>
        <a:xfrm>
          <a:off x="1052942" y="3921411"/>
          <a:ext cx="335254" cy="335254"/>
        </a:xfrm>
        <a:prstGeom prst="ellipse">
          <a:avLst/>
        </a:prstGeom>
        <a:solidFill>
          <a:schemeClr val="accent2">
            <a:tint val="50000"/>
            <a:hueOff val="2298954"/>
            <a:satOff val="863"/>
            <a:lumOff val="139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5C6FCE7-BFB0-4C57-8063-BCF919328E7B}">
      <dsp:nvSpPr>
        <dsp:cNvPr id="0" name=""/>
        <dsp:cNvSpPr/>
      </dsp:nvSpPr>
      <dsp:spPr>
        <a:xfrm>
          <a:off x="0" y="770245"/>
          <a:ext cx="2983212" cy="1789927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65000"/>
                <a:shade val="92000"/>
                <a:satMod val="130000"/>
              </a:schemeClr>
            </a:gs>
            <a:gs pos="45000">
              <a:schemeClr val="lt1">
                <a:hueOff val="0"/>
                <a:satOff val="0"/>
                <a:lumOff val="0"/>
                <a:alphaOff val="0"/>
                <a:tint val="60000"/>
                <a:shade val="99000"/>
                <a:satMod val="12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600" kern="1200" dirty="0">
              <a:latin typeface="Arial" panose="020B0604020202020204" pitchFamily="34" charset="0"/>
              <a:cs typeface="Arial" panose="020B0604020202020204" pitchFamily="34" charset="0"/>
            </a:rPr>
            <a:t>Mediante la presente investigación se atendió </a:t>
          </a:r>
          <a:r>
            <a:rPr lang="es-EC" sz="1600" kern="12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rPr>
            <a:t>satisfactoriamente</a:t>
          </a:r>
          <a:r>
            <a:rPr lang="es-EC" sz="1600" kern="1200" dirty="0">
              <a:latin typeface="Arial" panose="020B0604020202020204" pitchFamily="34" charset="0"/>
              <a:cs typeface="Arial" panose="020B0604020202020204" pitchFamily="34" charset="0"/>
            </a:rPr>
            <a:t> el objetivo general</a:t>
          </a:r>
          <a:endParaRPr lang="es-ES" sz="1600" kern="1200" dirty="0">
            <a:latin typeface="Arial" panose="020B0604020202020204" pitchFamily="34" charset="0"/>
            <a:cs typeface="Arial" panose="020B0604020202020204" pitchFamily="34" charset="0"/>
          </a:endParaRPr>
        </a:p>
      </dsp:txBody>
      <dsp:txXfrm>
        <a:off x="0" y="770245"/>
        <a:ext cx="2983212" cy="1789927"/>
      </dsp:txXfrm>
    </dsp:sp>
    <dsp:sp modelId="{72237B26-CA78-427D-B6A8-31412DD507D3}">
      <dsp:nvSpPr>
        <dsp:cNvPr id="0" name=""/>
        <dsp:cNvSpPr/>
      </dsp:nvSpPr>
      <dsp:spPr>
        <a:xfrm>
          <a:off x="3281534" y="770245"/>
          <a:ext cx="2983212" cy="1789927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65000"/>
                <a:shade val="92000"/>
                <a:satMod val="130000"/>
              </a:schemeClr>
            </a:gs>
            <a:gs pos="45000">
              <a:schemeClr val="lt1">
                <a:hueOff val="0"/>
                <a:satOff val="0"/>
                <a:lumOff val="0"/>
                <a:alphaOff val="0"/>
                <a:tint val="60000"/>
                <a:shade val="99000"/>
                <a:satMod val="12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600" kern="1200" dirty="0">
              <a:latin typeface="Arial" panose="020B0604020202020204" pitchFamily="34" charset="0"/>
              <a:cs typeface="Arial" panose="020B0604020202020204" pitchFamily="34" charset="0"/>
            </a:rPr>
            <a:t>De acuerdo a la Hipótesis 1 se afirmó que, el </a:t>
          </a:r>
          <a:r>
            <a:rPr lang="es-EC" sz="1600" kern="12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rPr>
            <a:t>desconocimiento de los factores </a:t>
          </a:r>
          <a:r>
            <a:rPr lang="es-EC" sz="1600" kern="1200" dirty="0">
              <a:latin typeface="Arial" panose="020B0604020202020204" pitchFamily="34" charset="0"/>
              <a:cs typeface="Arial" panose="020B0604020202020204" pitchFamily="34" charset="0"/>
            </a:rPr>
            <a:t>influye </a:t>
          </a:r>
          <a:r>
            <a:rPr lang="es-EC" sz="1600" kern="12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rPr>
            <a:t>negativamente</a:t>
          </a:r>
          <a:r>
            <a:rPr lang="es-EC" sz="1600" kern="1200" dirty="0">
              <a:latin typeface="Arial" panose="020B0604020202020204" pitchFamily="34" charset="0"/>
              <a:cs typeface="Arial" panose="020B0604020202020204" pitchFamily="34" charset="0"/>
            </a:rPr>
            <a:t> en la competitividad de las empresas del sector de seguros</a:t>
          </a:r>
          <a:endParaRPr lang="es-ES" sz="1600" kern="1200" dirty="0">
            <a:latin typeface="Arial" panose="020B0604020202020204" pitchFamily="34" charset="0"/>
            <a:cs typeface="Arial" panose="020B0604020202020204" pitchFamily="34" charset="0"/>
          </a:endParaRPr>
        </a:p>
      </dsp:txBody>
      <dsp:txXfrm>
        <a:off x="3281534" y="770245"/>
        <a:ext cx="2983212" cy="1789927"/>
      </dsp:txXfrm>
    </dsp:sp>
    <dsp:sp modelId="{2E17F0A1-B5EA-4498-865E-1D7201A8864A}">
      <dsp:nvSpPr>
        <dsp:cNvPr id="0" name=""/>
        <dsp:cNvSpPr/>
      </dsp:nvSpPr>
      <dsp:spPr>
        <a:xfrm>
          <a:off x="6563068" y="770245"/>
          <a:ext cx="2983212" cy="1789927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65000"/>
                <a:shade val="92000"/>
                <a:satMod val="130000"/>
              </a:schemeClr>
            </a:gs>
            <a:gs pos="45000">
              <a:schemeClr val="lt1">
                <a:hueOff val="0"/>
                <a:satOff val="0"/>
                <a:lumOff val="0"/>
                <a:alphaOff val="0"/>
                <a:tint val="60000"/>
                <a:shade val="99000"/>
                <a:satMod val="12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600" kern="1200" dirty="0">
              <a:latin typeface="Arial" panose="020B0604020202020204" pitchFamily="34" charset="0"/>
              <a:cs typeface="Arial" panose="020B0604020202020204" pitchFamily="34" charset="0"/>
            </a:rPr>
            <a:t>Atendiendo la Hipótesis 2 se confirmó de acuerdo al análisis estadístico que, el </a:t>
          </a:r>
          <a:r>
            <a:rPr lang="es-EC" sz="1600" kern="12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rPr>
            <a:t>desempeño de las empresas </a:t>
          </a:r>
          <a:r>
            <a:rPr lang="es-EC" sz="1600" kern="1200" dirty="0">
              <a:latin typeface="Arial" panose="020B0604020202020204" pitchFamily="34" charset="0"/>
              <a:cs typeface="Arial" panose="020B0604020202020204" pitchFamily="34" charset="0"/>
            </a:rPr>
            <a:t>aseguradoras en relación a los factores claves de competitividad tiene </a:t>
          </a:r>
          <a:r>
            <a:rPr lang="es-EC" sz="1600" kern="12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rPr>
            <a:t>influencia </a:t>
          </a:r>
          <a:r>
            <a:rPr lang="es-EC" sz="1600" kern="1200" dirty="0">
              <a:latin typeface="Arial" panose="020B0604020202020204" pitchFamily="34" charset="0"/>
              <a:cs typeface="Arial" panose="020B0604020202020204" pitchFamily="34" charset="0"/>
            </a:rPr>
            <a:t>sobre la </a:t>
          </a:r>
          <a:r>
            <a:rPr lang="es-EC" sz="1600" kern="12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rPr>
            <a:t>percepción del cliente</a:t>
          </a:r>
          <a:r>
            <a:rPr lang="es-EC" sz="1600" kern="1200" dirty="0">
              <a:latin typeface="Arial" panose="020B0604020202020204" pitchFamily="34" charset="0"/>
              <a:cs typeface="Arial" panose="020B0604020202020204" pitchFamily="34" charset="0"/>
            </a:rPr>
            <a:t>. </a:t>
          </a:r>
        </a:p>
      </dsp:txBody>
      <dsp:txXfrm>
        <a:off x="6563068" y="770245"/>
        <a:ext cx="2983212" cy="1789927"/>
      </dsp:txXfrm>
    </dsp:sp>
    <dsp:sp modelId="{32DD9A7A-367B-41AC-AD09-1624909D468C}">
      <dsp:nvSpPr>
        <dsp:cNvPr id="0" name=""/>
        <dsp:cNvSpPr/>
      </dsp:nvSpPr>
      <dsp:spPr>
        <a:xfrm>
          <a:off x="0" y="2858494"/>
          <a:ext cx="2983212" cy="1789927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65000"/>
                <a:shade val="92000"/>
                <a:satMod val="130000"/>
              </a:schemeClr>
            </a:gs>
            <a:gs pos="45000">
              <a:schemeClr val="lt1">
                <a:hueOff val="0"/>
                <a:satOff val="0"/>
                <a:lumOff val="0"/>
                <a:alphaOff val="0"/>
                <a:tint val="60000"/>
                <a:shade val="99000"/>
                <a:satMod val="12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600" kern="1200" dirty="0">
              <a:latin typeface="Arial" panose="020B0604020202020204" pitchFamily="34" charset="0"/>
              <a:cs typeface="Arial" panose="020B0604020202020204" pitchFamily="34" charset="0"/>
            </a:rPr>
            <a:t>El análisis realizado mediante herramientas de diagnóstico estratégico arrojo </a:t>
          </a:r>
          <a:r>
            <a:rPr lang="es-EC" sz="1600" kern="12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rPr>
            <a:t>diez factores claves de investigación</a:t>
          </a:r>
        </a:p>
      </dsp:txBody>
      <dsp:txXfrm>
        <a:off x="0" y="2858494"/>
        <a:ext cx="2983212" cy="1789927"/>
      </dsp:txXfrm>
    </dsp:sp>
    <dsp:sp modelId="{E697EF0D-474E-4B31-BDB8-2F4961E64A2E}">
      <dsp:nvSpPr>
        <dsp:cNvPr id="0" name=""/>
        <dsp:cNvSpPr/>
      </dsp:nvSpPr>
      <dsp:spPr>
        <a:xfrm>
          <a:off x="3281534" y="2858494"/>
          <a:ext cx="2983212" cy="1789927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65000"/>
                <a:shade val="92000"/>
                <a:satMod val="130000"/>
              </a:schemeClr>
            </a:gs>
            <a:gs pos="45000">
              <a:schemeClr val="lt1">
                <a:hueOff val="0"/>
                <a:satOff val="0"/>
                <a:lumOff val="0"/>
                <a:alphaOff val="0"/>
                <a:tint val="60000"/>
                <a:shade val="99000"/>
                <a:satMod val="12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600" kern="1200" dirty="0">
              <a:latin typeface="Arial" panose="020B0604020202020204" pitchFamily="34" charset="0"/>
              <a:cs typeface="Arial" panose="020B0604020202020204" pitchFamily="34" charset="0"/>
            </a:rPr>
            <a:t>La </a:t>
          </a:r>
          <a:r>
            <a:rPr lang="es-EC" sz="1600" kern="12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rPr>
            <a:t>cultura</a:t>
          </a:r>
          <a:r>
            <a:rPr lang="es-EC" sz="1600" kern="1200" dirty="0">
              <a:latin typeface="Arial" panose="020B0604020202020204" pitchFamily="34" charset="0"/>
              <a:cs typeface="Arial" panose="020B0604020202020204" pitchFamily="34" charset="0"/>
            </a:rPr>
            <a:t> no es un factor determinante en la contratación de una póliza sino más bien se denota la </a:t>
          </a:r>
          <a:r>
            <a:rPr lang="es-EC" sz="1600" kern="12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rPr>
            <a:t>poca información y educación</a:t>
          </a:r>
          <a:r>
            <a:rPr lang="es-EC" sz="1600" kern="1200" dirty="0">
              <a:latin typeface="Arial" panose="020B0604020202020204" pitchFamily="34" charset="0"/>
              <a:cs typeface="Arial" panose="020B0604020202020204" pitchFamily="34" charset="0"/>
            </a:rPr>
            <a:t> que brindan las aseguradoras a sus clientes. </a:t>
          </a:r>
        </a:p>
      </dsp:txBody>
      <dsp:txXfrm>
        <a:off x="3281534" y="2858494"/>
        <a:ext cx="2983212" cy="1789927"/>
      </dsp:txXfrm>
    </dsp:sp>
    <dsp:sp modelId="{3E9F02CF-6BD9-4D26-AF64-07EBC253FADE}">
      <dsp:nvSpPr>
        <dsp:cNvPr id="0" name=""/>
        <dsp:cNvSpPr/>
      </dsp:nvSpPr>
      <dsp:spPr>
        <a:xfrm>
          <a:off x="6563068" y="2858494"/>
          <a:ext cx="2983212" cy="1789927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65000"/>
                <a:shade val="92000"/>
                <a:satMod val="130000"/>
              </a:schemeClr>
            </a:gs>
            <a:gs pos="45000">
              <a:schemeClr val="lt1">
                <a:hueOff val="0"/>
                <a:satOff val="0"/>
                <a:lumOff val="0"/>
                <a:alphaOff val="0"/>
                <a:tint val="60000"/>
                <a:shade val="99000"/>
                <a:satMod val="12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600" kern="1200" dirty="0">
              <a:latin typeface="Arial" panose="020B0604020202020204" pitchFamily="34" charset="0"/>
              <a:cs typeface="Arial" panose="020B0604020202020204" pitchFamily="34" charset="0"/>
            </a:rPr>
            <a:t>Se evidencia que los usuarios de seguros consideran a la contratación de una póliza una </a:t>
          </a:r>
          <a:r>
            <a:rPr lang="es-EC" sz="1600" kern="12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rPr>
            <a:t>inversión</a:t>
          </a:r>
          <a:r>
            <a:rPr lang="es-EC" sz="1600" kern="1200" dirty="0">
              <a:latin typeface="Arial" panose="020B0604020202020204" pitchFamily="34" charset="0"/>
              <a:cs typeface="Arial" panose="020B0604020202020204" pitchFamily="34" charset="0"/>
            </a:rPr>
            <a:t> a largo plazo.</a:t>
          </a:r>
        </a:p>
      </dsp:txBody>
      <dsp:txXfrm>
        <a:off x="6563068" y="2858494"/>
        <a:ext cx="2983212" cy="1789927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1EDCEA1-49DB-4AEF-ACC0-7B2A3D1CD50D}">
      <dsp:nvSpPr>
        <dsp:cNvPr id="0" name=""/>
        <dsp:cNvSpPr/>
      </dsp:nvSpPr>
      <dsp:spPr>
        <a:xfrm>
          <a:off x="0" y="20543"/>
          <a:ext cx="10057028" cy="5803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800" kern="1200" dirty="0">
              <a:latin typeface="Arial" panose="020B0604020202020204" pitchFamily="34" charset="0"/>
              <a:cs typeface="Arial" panose="020B0604020202020204" pitchFamily="34" charset="0"/>
            </a:rPr>
            <a:t>Recomendaciones de investigación</a:t>
          </a:r>
          <a:endParaRPr lang="es-ES" sz="1800" kern="1200" dirty="0">
            <a:latin typeface="Arial" panose="020B0604020202020204" pitchFamily="34" charset="0"/>
            <a:cs typeface="Arial" panose="020B0604020202020204" pitchFamily="34" charset="0"/>
          </a:endParaRPr>
        </a:p>
      </dsp:txBody>
      <dsp:txXfrm>
        <a:off x="28329" y="48872"/>
        <a:ext cx="10000370" cy="523662"/>
      </dsp:txXfrm>
    </dsp:sp>
    <dsp:sp modelId="{FC1D3B88-8CEA-40E9-9B40-A0F23F5722EF}">
      <dsp:nvSpPr>
        <dsp:cNvPr id="0" name=""/>
        <dsp:cNvSpPr/>
      </dsp:nvSpPr>
      <dsp:spPr>
        <a:xfrm>
          <a:off x="0" y="600863"/>
          <a:ext cx="10057028" cy="134757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19311" tIns="22860" rIns="128016" bIns="2286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C" sz="1800" kern="1200" dirty="0">
              <a:latin typeface="Arial" panose="020B0604020202020204" pitchFamily="34" charset="0"/>
              <a:cs typeface="Arial" panose="020B0604020202020204" pitchFamily="34" charset="0"/>
            </a:rPr>
            <a:t>Investigar a profundidad cada </a:t>
          </a:r>
          <a:r>
            <a:rPr lang="es-EC" sz="1800" kern="12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rPr>
            <a:t>ramo de seguro</a:t>
          </a:r>
          <a:r>
            <a:rPr lang="es-EC" sz="1800" kern="1200" dirty="0">
              <a:latin typeface="Arial" panose="020B0604020202020204" pitchFamily="34" charset="0"/>
              <a:cs typeface="Arial" panose="020B0604020202020204" pitchFamily="34" charset="0"/>
            </a:rPr>
            <a:t> a fin de conocer los factores influyentes a las necesidades de cada uno. </a:t>
          </a:r>
          <a:endParaRPr lang="es-ES" sz="1800" kern="1200" dirty="0">
            <a:latin typeface="Arial" panose="020B0604020202020204" pitchFamily="34" charset="0"/>
            <a:cs typeface="Arial" panose="020B0604020202020204" pitchFamily="34" charset="0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C" sz="1800" kern="1200" dirty="0">
              <a:latin typeface="Arial" panose="020B0604020202020204" pitchFamily="34" charset="0"/>
              <a:cs typeface="Arial" panose="020B0604020202020204" pitchFamily="34" charset="0"/>
            </a:rPr>
            <a:t>Investigar el </a:t>
          </a:r>
          <a:r>
            <a:rPr lang="es-EC" sz="1800" kern="12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rPr>
            <a:t>nivel de competitividad </a:t>
          </a:r>
          <a:r>
            <a:rPr lang="es-EC" sz="1800" kern="1200" dirty="0">
              <a:latin typeface="Arial" panose="020B0604020202020204" pitchFamily="34" charset="0"/>
              <a:cs typeface="Arial" panose="020B0604020202020204" pitchFamily="34" charset="0"/>
            </a:rPr>
            <a:t>de las empresas de seguros. 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C" sz="1800" kern="1200" dirty="0">
              <a:latin typeface="Arial" panose="020B0604020202020204" pitchFamily="34" charset="0"/>
              <a:cs typeface="Arial" panose="020B0604020202020204" pitchFamily="34" charset="0"/>
            </a:rPr>
            <a:t>Determinar la influencia de los </a:t>
          </a:r>
          <a:r>
            <a:rPr lang="es-EC" sz="1800" kern="12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rPr>
            <a:t>reaseguros</a:t>
          </a:r>
          <a:r>
            <a:rPr lang="es-EC" sz="1800" kern="1200" dirty="0">
              <a:latin typeface="Arial" panose="020B0604020202020204" pitchFamily="34" charset="0"/>
              <a:cs typeface="Arial" panose="020B0604020202020204" pitchFamily="34" charset="0"/>
            </a:rPr>
            <a:t> en los factores internos de las empresas de seguros en el Ecuador. </a:t>
          </a:r>
        </a:p>
      </dsp:txBody>
      <dsp:txXfrm>
        <a:off x="0" y="600863"/>
        <a:ext cx="10057028" cy="1347570"/>
      </dsp:txXfrm>
    </dsp:sp>
    <dsp:sp modelId="{C6FC1741-4383-4CDB-9D97-AC0F9AF6FB3A}">
      <dsp:nvSpPr>
        <dsp:cNvPr id="0" name=""/>
        <dsp:cNvSpPr/>
      </dsp:nvSpPr>
      <dsp:spPr>
        <a:xfrm>
          <a:off x="0" y="1948433"/>
          <a:ext cx="10057028" cy="5803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800" kern="1200" dirty="0">
              <a:latin typeface="Arial" panose="020B0604020202020204" pitchFamily="34" charset="0"/>
              <a:cs typeface="Arial" panose="020B0604020202020204" pitchFamily="34" charset="0"/>
            </a:rPr>
            <a:t>Recomendaciones para empresas.</a:t>
          </a:r>
        </a:p>
      </dsp:txBody>
      <dsp:txXfrm>
        <a:off x="28329" y="1976762"/>
        <a:ext cx="10000370" cy="523662"/>
      </dsp:txXfrm>
    </dsp:sp>
    <dsp:sp modelId="{BA9C5EF2-6041-4AA8-BC00-4F6C6B72AB4E}">
      <dsp:nvSpPr>
        <dsp:cNvPr id="0" name=""/>
        <dsp:cNvSpPr/>
      </dsp:nvSpPr>
      <dsp:spPr>
        <a:xfrm>
          <a:off x="0" y="2528753"/>
          <a:ext cx="10057028" cy="211761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19311" tIns="22860" rIns="128016" bIns="2286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C" sz="1800" kern="1200" dirty="0">
              <a:latin typeface="Arial" panose="020B0604020202020204" pitchFamily="34" charset="0"/>
              <a:cs typeface="Arial" panose="020B0604020202020204" pitchFamily="34" charset="0"/>
            </a:rPr>
            <a:t>Realizar análisis periódicos sobre los factores de </a:t>
          </a:r>
          <a:r>
            <a:rPr lang="es-EC" sz="1800" kern="12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rPr>
            <a:t>diagnóstico sectorial </a:t>
          </a:r>
          <a:r>
            <a:rPr lang="es-EC" sz="1800" kern="1200" dirty="0">
              <a:latin typeface="Arial" panose="020B0604020202020204" pitchFamily="34" charset="0"/>
              <a:cs typeface="Arial" panose="020B0604020202020204" pitchFamily="34" charset="0"/>
            </a:rPr>
            <a:t>que inciden en el nivel de competitividad del mercado, a partir de </a:t>
          </a:r>
          <a:r>
            <a:rPr lang="es-EC" sz="1800" kern="12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rPr>
            <a:t>ejes y temas centrales</a:t>
          </a:r>
          <a:endParaRPr lang="es-ES" sz="1800" kern="1200" dirty="0">
            <a:solidFill>
              <a:srgbClr val="C00000"/>
            </a:solidFill>
            <a:latin typeface="Arial" panose="020B0604020202020204" pitchFamily="34" charset="0"/>
            <a:cs typeface="Arial" panose="020B0604020202020204" pitchFamily="34" charset="0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C" sz="1800" kern="1200" dirty="0">
              <a:latin typeface="Arial" panose="020B0604020202020204" pitchFamily="34" charset="0"/>
              <a:cs typeface="Arial" panose="020B0604020202020204" pitchFamily="34" charset="0"/>
            </a:rPr>
            <a:t>Los </a:t>
          </a:r>
          <a:r>
            <a:rPr lang="es-EC" sz="1800" kern="12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rPr>
            <a:t>atributos de las pólizas </a:t>
          </a:r>
          <a:r>
            <a:rPr lang="es-EC" sz="1800" kern="1200" dirty="0">
              <a:latin typeface="Arial" panose="020B0604020202020204" pitchFamily="34" charset="0"/>
              <a:cs typeface="Arial" panose="020B0604020202020204" pitchFamily="34" charset="0"/>
            </a:rPr>
            <a:t>deben ser expuestos de manera clara y positiva al usuario, dando a conocer la </a:t>
          </a:r>
          <a:r>
            <a:rPr lang="es-EC" sz="1800" kern="12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rPr>
            <a:t>causa y efecto </a:t>
          </a:r>
          <a:r>
            <a:rPr lang="es-EC" sz="1800" kern="1200" dirty="0">
              <a:latin typeface="Arial" panose="020B0604020202020204" pitchFamily="34" charset="0"/>
              <a:cs typeface="Arial" panose="020B0604020202020204" pitchFamily="34" charset="0"/>
            </a:rPr>
            <a:t>que genera el poseer una póliza,</a:t>
          </a:r>
          <a:endParaRPr lang="es-ES" sz="1800" kern="1200" dirty="0">
            <a:latin typeface="Arial" panose="020B0604020202020204" pitchFamily="34" charset="0"/>
            <a:cs typeface="Arial" panose="020B0604020202020204" pitchFamily="34" charset="0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C" sz="1800" kern="1200" dirty="0">
              <a:latin typeface="Arial" panose="020B0604020202020204" pitchFamily="34" charset="0"/>
              <a:cs typeface="Arial" panose="020B0604020202020204" pitchFamily="34" charset="0"/>
            </a:rPr>
            <a:t> Se recomienda profundizar el canal uno a uno, además un </a:t>
          </a:r>
          <a:r>
            <a:rPr lang="es-EC" sz="1800" kern="12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rPr>
            <a:t>seguimiento continuo </a:t>
          </a:r>
          <a:r>
            <a:rPr lang="es-EC" sz="1800" kern="1200" dirty="0">
              <a:latin typeface="Arial" panose="020B0604020202020204" pitchFamily="34" charset="0"/>
              <a:cs typeface="Arial" panose="020B0604020202020204" pitchFamily="34" charset="0"/>
            </a:rPr>
            <a:t>logrando la fidelización del cliente. </a:t>
          </a:r>
          <a:endParaRPr lang="es-ES" sz="1800" kern="1200" dirty="0">
            <a:latin typeface="Arial" panose="020B0604020202020204" pitchFamily="34" charset="0"/>
            <a:cs typeface="Arial" panose="020B0604020202020204" pitchFamily="34" charset="0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C" sz="1800" kern="1200" dirty="0">
              <a:latin typeface="Arial" panose="020B0604020202020204" pitchFamily="34" charset="0"/>
              <a:cs typeface="Arial" panose="020B0604020202020204" pitchFamily="34" charset="0"/>
            </a:rPr>
            <a:t>Para las empresas del sector seguros es importante </a:t>
          </a:r>
          <a:r>
            <a:rPr lang="es-EC" sz="1800" kern="12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rPr>
            <a:t>aprovechar</a:t>
          </a:r>
          <a:r>
            <a:rPr lang="es-EC" sz="1800" kern="1200" dirty="0">
              <a:latin typeface="Arial" panose="020B0604020202020204" pitchFamily="34" charset="0"/>
              <a:cs typeface="Arial" panose="020B0604020202020204" pitchFamily="34" charset="0"/>
            </a:rPr>
            <a:t> el modelo de competitividad planteado</a:t>
          </a:r>
        </a:p>
      </dsp:txBody>
      <dsp:txXfrm>
        <a:off x="0" y="2528753"/>
        <a:ext cx="10057028" cy="211761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071F28B-6475-425C-B77C-D63700571D5A}" type="datetimeFigureOut">
              <a:rPr lang="es-EC" smtClean="0"/>
              <a:t>18/9/2018</a:t>
            </a:fld>
            <a:endParaRPr lang="es-EC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C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EC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53AA3E0-04B8-4AAC-A5E9-EB4C4621A4AD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57936820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C" dirty="0"/>
              <a:t>Hola Cristina Cueva</a:t>
            </a: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2ED7C5-15BE-40C1-8AF3-0578E80CD8CB}" type="slidenum">
              <a:rPr lang="es-EC" smtClean="0"/>
              <a:t>1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1718565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png"/><Relationship Id="rId5" Type="http://schemas.openxmlformats.org/officeDocument/2006/relationships/image" Target="../media/image2.jpeg"/><Relationship Id="rId4" Type="http://schemas.openxmlformats.org/officeDocument/2006/relationships/image" Target="../media/image1.emf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1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s-ES"/>
              <a:t>Haga clic para edit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B0C8BC-EC09-459A-BC1C-02F2E19E2B23}" type="datetime9">
              <a:rPr lang="es-EC" smtClean="0"/>
              <a:t>18/9/2018 21:53:48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71EB5F-2687-4646-8140-9069C30260F4}" type="slidenum">
              <a:rPr lang="es-EC" smtClean="0"/>
              <a:t>‹Nº›</a:t>
            </a:fld>
            <a:endParaRPr lang="es-EC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4665870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2E8E62-CFAF-44E3-97C6-B2A41D4A9A61}" type="datetime9">
              <a:rPr lang="es-EC" smtClean="0"/>
              <a:t>18/9/2018 21:53:48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71EB5F-2687-4646-8140-9069C30260F4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67724688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2302"/>
            <a:ext cx="2628900" cy="5759898"/>
          </a:xfrm>
        </p:spPr>
        <p:txBody>
          <a:bodyPr vert="eaVert"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2302"/>
            <a:ext cx="7734300" cy="5759898"/>
          </a:xfrm>
        </p:spPr>
        <p:txBody>
          <a:bodyPr vert="eaVert" lIns="45720" tIns="0" rIns="45720" bIns="0"/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205B42-A284-4860-8B76-7FEBD85D4A64}" type="datetime9">
              <a:rPr lang="es-EC" smtClean="0"/>
              <a:t>18/9/2018 21:53:48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71EB5F-2687-4646-8140-9069C30260F4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11096474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43"/>
          <p:cNvGraphicFramePr>
            <a:graphicFrameLocks noChangeAspect="1"/>
          </p:cNvGraphicFramePr>
          <p:nvPr/>
        </p:nvGraphicFramePr>
        <p:xfrm>
          <a:off x="-25400" y="749300"/>
          <a:ext cx="12217400" cy="5360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4" name="CorelDRAW" r:id="rId3" imgW="9168480" imgH="5375520" progId="">
                  <p:embed/>
                </p:oleObj>
              </mc:Choice>
              <mc:Fallback>
                <p:oleObj name="CorelDRAW" r:id="rId3" imgW="9168480" imgH="5375520" progId="">
                  <p:embed/>
                  <p:pic>
                    <p:nvPicPr>
                      <p:cNvPr id="2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2681"/>
                      <a:stretch>
                        <a:fillRect/>
                      </a:stretch>
                    </p:blipFill>
                    <p:spPr bwMode="auto">
                      <a:xfrm>
                        <a:off x="-25400" y="749300"/>
                        <a:ext cx="12217400" cy="5360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7"/>
          <p:cNvSpPr>
            <a:spLocks noChangeArrowheads="1"/>
          </p:cNvSpPr>
          <p:nvPr userDrawn="1"/>
        </p:nvSpPr>
        <p:spPr bwMode="auto">
          <a:xfrm>
            <a:off x="4095751" y="2286000"/>
            <a:ext cx="3860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defRPr/>
            </a:pPr>
            <a:endParaRPr lang="es-ES" sz="1400"/>
          </a:p>
        </p:txBody>
      </p:sp>
      <p:pic>
        <p:nvPicPr>
          <p:cNvPr id="8" name="12 Imagen" descr="pie de pagina espe.jpg"/>
          <p:cNvPicPr>
            <a:picLocks noChangeAspect="1"/>
          </p:cNvPicPr>
          <p:nvPr userDrawn="1"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5864226"/>
            <a:ext cx="12192000" cy="10652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10" name="7 Marcador de fecha"/>
          <p:cNvSpPr>
            <a:spLocks noGrp="1"/>
          </p:cNvSpPr>
          <p:nvPr>
            <p:ph type="dt" sz="half" idx="2"/>
          </p:nvPr>
        </p:nvSpPr>
        <p:spPr>
          <a:xfrm>
            <a:off x="513589" y="5661248"/>
            <a:ext cx="2702091" cy="21602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500">
                <a:solidFill>
                  <a:schemeClr val="tx1"/>
                </a:solidFill>
              </a:defRPr>
            </a:lvl1pPr>
          </a:lstStyle>
          <a:p>
            <a:fld id="{A225463E-8EEC-4595-B67E-60509FE8A566}" type="datetime9">
              <a:rPr lang="es-EC" smtClean="0"/>
              <a:t>18/9/2018 21:53:48</a:t>
            </a:fld>
            <a:endParaRPr lang="es-EC" dirty="0"/>
          </a:p>
        </p:txBody>
      </p:sp>
      <p:sp>
        <p:nvSpPr>
          <p:cNvPr id="11" name="8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5850880" y="5662451"/>
            <a:ext cx="1930400" cy="21361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500">
                <a:solidFill>
                  <a:schemeClr val="tx1"/>
                </a:solidFill>
              </a:defRPr>
            </a:lvl1pPr>
          </a:lstStyle>
          <a:p>
            <a:endParaRPr lang="es-EC" dirty="0"/>
          </a:p>
        </p:txBody>
      </p:sp>
      <p:sp>
        <p:nvSpPr>
          <p:cNvPr id="12" name="9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10416480" y="5662451"/>
            <a:ext cx="1165920" cy="21361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500">
                <a:solidFill>
                  <a:schemeClr val="tx1"/>
                </a:solidFill>
              </a:defRPr>
            </a:lvl1pPr>
          </a:lstStyle>
          <a:p>
            <a:r>
              <a:rPr lang="es-EC" b="1" dirty="0"/>
              <a:t>VERSIÓN: </a:t>
            </a:r>
            <a:r>
              <a:rPr lang="es-EC" dirty="0"/>
              <a:t>1.1</a:t>
            </a:r>
          </a:p>
        </p:txBody>
      </p:sp>
      <p:pic>
        <p:nvPicPr>
          <p:cNvPr id="9" name="8 Imagen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469" y="222164"/>
            <a:ext cx="2976000" cy="5764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494088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8534EB-0307-4F2D-B554-978ACD67D180}" type="datetime9">
              <a:rPr lang="es-EC" smtClean="0"/>
              <a:t>18/9/2018 21:53:48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71EB5F-2687-4646-8140-9069C30260F4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6559514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4AAC6C-1679-4874-A2CE-FCA4D6075E9E}" type="datetime9">
              <a:rPr lang="es-EC" smtClean="0"/>
              <a:t>18/9/2018 21:53:48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71EB5F-2687-4646-8140-9069C30260F4}" type="slidenum">
              <a:rPr lang="es-EC" smtClean="0"/>
              <a:t>‹Nº›</a:t>
            </a:fld>
            <a:endParaRPr lang="es-EC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7616159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8" y="1845734"/>
            <a:ext cx="4937760" cy="4023360"/>
          </a:xfrm>
        </p:spPr>
        <p:txBody>
          <a:bodyPr/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175F44-6FED-41D4-82E9-8394088CCCA3}" type="datetime9">
              <a:rPr lang="es-EC" smtClean="0"/>
              <a:t>18/9/2018 21:53:48</a:t>
            </a:fld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71EB5F-2687-4646-8140-9069C30260F4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58974540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02402-DE02-4B42-A17A-40105765B15A}" type="datetime9">
              <a:rPr lang="es-EC" smtClean="0"/>
              <a:t>18/9/2018 21:53:48</a:t>
            </a:fld>
            <a:endParaRPr lang="es-EC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71EB5F-2687-4646-8140-9069C30260F4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55022739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B042C1-4459-4041-A0AF-F4E4BF142897}" type="datetime9">
              <a:rPr lang="es-EC" smtClean="0"/>
              <a:t>18/9/2018 21:53:48</a:t>
            </a:fld>
            <a:endParaRPr lang="es-EC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71EB5F-2687-4646-8140-9069C30260F4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60886922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569A97-B6A0-4190-BA3D-CD4F6ADB1C94}" type="datetime9">
              <a:rPr lang="es-EC" smtClean="0"/>
              <a:t>18/9/2018 21:53:48</a:t>
            </a:fld>
            <a:endParaRPr lang="es-EC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s-EC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71EB5F-2687-4646-8140-9069C30260F4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2974114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4FF0D42A-5283-4743-B261-FCD42B4DA66D}" type="datetime9">
              <a:rPr lang="es-EC" smtClean="0"/>
              <a:t>18/9/2018 21:53:48</a:t>
            </a:fld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s-EC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6D71EB5F-2687-4646-8140-9069C30260F4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97047468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645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solidFill>
            <a:schemeClr val="bg2">
              <a:lumMod val="90000"/>
            </a:schemeClr>
          </a:solidFill>
        </p:spPr>
        <p:txBody>
          <a:bodyPr lIns="457200" tIns="45720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4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DFDE4D-39B2-4E56-BC8B-E8333198315D}" type="datetime9">
              <a:rPr lang="es-EC" smtClean="0"/>
              <a:t>18/9/2018 21:53:48</a:t>
            </a:fld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71EB5F-2687-4646-8140-9069C30260F4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5192950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6334316"/>
            <a:ext cx="12191985" cy="6648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703D0038-2776-4324-AB49-A9535B22B4B2}" type="datetime9">
              <a:rPr lang="es-EC" smtClean="0"/>
              <a:t>18/9/2018 21:53:48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6D71EB5F-2687-4646-8140-9069C30260F4}" type="slidenum">
              <a:rPr lang="es-EC" smtClean="0"/>
              <a:t>‹Nº›</a:t>
            </a:fld>
            <a:endParaRPr lang="es-EC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831471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</p:sldLayoutIdLst>
  <p:hf sldNum="0" hdr="0" ftr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tmp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6.tmp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jpeg"/><Relationship Id="rId13" Type="http://schemas.openxmlformats.org/officeDocument/2006/relationships/image" Target="../media/image28.png"/><Relationship Id="rId3" Type="http://schemas.openxmlformats.org/officeDocument/2006/relationships/image" Target="../media/image18.jpeg"/><Relationship Id="rId7" Type="http://schemas.openxmlformats.org/officeDocument/2006/relationships/image" Target="../media/image22.jpeg"/><Relationship Id="rId12" Type="http://schemas.openxmlformats.org/officeDocument/2006/relationships/image" Target="../media/image27.jpe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1.jpeg"/><Relationship Id="rId11" Type="http://schemas.openxmlformats.org/officeDocument/2006/relationships/image" Target="../media/image26.jpeg"/><Relationship Id="rId5" Type="http://schemas.openxmlformats.org/officeDocument/2006/relationships/image" Target="../media/image20.jpeg"/><Relationship Id="rId10" Type="http://schemas.openxmlformats.org/officeDocument/2006/relationships/image" Target="../media/image25.jpeg"/><Relationship Id="rId4" Type="http://schemas.openxmlformats.org/officeDocument/2006/relationships/image" Target="../media/image19.jpeg"/><Relationship Id="rId9" Type="http://schemas.openxmlformats.org/officeDocument/2006/relationships/image" Target="../media/image24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5" Type="http://schemas.openxmlformats.org/officeDocument/2006/relationships/chart" Target="../charts/chart1.xml"/><Relationship Id="rId4" Type="http://schemas.openxmlformats.org/officeDocument/2006/relationships/image" Target="../media/image30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4" Type="http://schemas.openxmlformats.org/officeDocument/2006/relationships/chart" Target="../charts/char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1.emf"/><Relationship Id="rId4" Type="http://schemas.openxmlformats.org/officeDocument/2006/relationships/oleObject" Target="../embeddings/oleObject2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9.jpeg"/><Relationship Id="rId5" Type="http://schemas.microsoft.com/office/2007/relationships/hdphoto" Target="../media/hdphoto2.wdp"/><Relationship Id="rId4" Type="http://schemas.openxmlformats.org/officeDocument/2006/relationships/image" Target="../media/image38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4" Type="http://schemas.openxmlformats.org/officeDocument/2006/relationships/chart" Target="../charts/chart5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7.xml"/><Relationship Id="rId2" Type="http://schemas.openxmlformats.org/officeDocument/2006/relationships/chart" Target="../charts/chart6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9.xml"/><Relationship Id="rId2" Type="http://schemas.openxmlformats.org/officeDocument/2006/relationships/chart" Target="../charts/chart8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1.xml"/><Relationship Id="rId2" Type="http://schemas.openxmlformats.org/officeDocument/2006/relationships/chart" Target="../charts/chart10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3.xml"/><Relationship Id="rId2" Type="http://schemas.openxmlformats.org/officeDocument/2006/relationships/chart" Target="../charts/chart12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5.xml"/><Relationship Id="rId7" Type="http://schemas.openxmlformats.org/officeDocument/2006/relationships/chart" Target="../charts/chart18.xml"/><Relationship Id="rId2" Type="http://schemas.openxmlformats.org/officeDocument/2006/relationships/chart" Target="../charts/chart1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1.png"/><Relationship Id="rId5" Type="http://schemas.openxmlformats.org/officeDocument/2006/relationships/chart" Target="../charts/chart17.xml"/><Relationship Id="rId4" Type="http://schemas.openxmlformats.org/officeDocument/2006/relationships/chart" Target="../charts/chart1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9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0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1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4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jpe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4" Type="http://schemas.microsoft.com/office/2007/relationships/hdphoto" Target="../media/hdphoto1.wdp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ángulo 1"/>
          <p:cNvSpPr/>
          <p:nvPr/>
        </p:nvSpPr>
        <p:spPr>
          <a:xfrm>
            <a:off x="1988820" y="1045654"/>
            <a:ext cx="9893237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spcAft>
                <a:spcPts val="800"/>
              </a:spcAft>
            </a:pPr>
            <a:r>
              <a:rPr lang="es-EC" sz="2400" b="1" dirty="0">
                <a:effectLst/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MA: “</a:t>
            </a:r>
            <a:r>
              <a:rPr lang="es-MX" sz="2400" b="1" dirty="0">
                <a:effectLst/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l análisis sectorial y su relación con la competitividad en el mercado de seguros en los cantones Quito y </a:t>
            </a:r>
            <a:r>
              <a:rPr lang="es-MX" sz="2400" b="1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</a:t>
            </a:r>
            <a:r>
              <a:rPr lang="es-MX" sz="2400" b="1" dirty="0">
                <a:effectLst/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umiñahui durante el periodo 2014-2017”</a:t>
            </a:r>
            <a:endParaRPr lang="es-EC" dirty="0">
              <a:effectLst/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3" name="Rectángulo 2"/>
          <p:cNvSpPr/>
          <p:nvPr/>
        </p:nvSpPr>
        <p:spPr>
          <a:xfrm>
            <a:off x="2923668" y="3377830"/>
            <a:ext cx="8023538" cy="24776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spcAft>
                <a:spcPts val="800"/>
              </a:spcAft>
            </a:pPr>
            <a:r>
              <a:rPr lang="es-EC" sz="2400" b="1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UTORES: Benítez Salazar, </a:t>
            </a:r>
            <a:r>
              <a:rPr lang="es-EC" sz="2400" b="1" dirty="0" err="1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Wesly</a:t>
            </a:r>
            <a:r>
              <a:rPr lang="es-EC" sz="2400" b="1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Santiago</a:t>
            </a:r>
          </a:p>
          <a:p>
            <a:pPr algn="ctr">
              <a:lnSpc>
                <a:spcPct val="150000"/>
              </a:lnSpc>
              <a:spcAft>
                <a:spcPts val="800"/>
              </a:spcAft>
            </a:pPr>
            <a:r>
              <a:rPr lang="es-EC" sz="2400" b="1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		   Ortiz </a:t>
            </a:r>
            <a:r>
              <a:rPr lang="es-EC" sz="2400" b="1" dirty="0" err="1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Villarruel</a:t>
            </a:r>
            <a:r>
              <a:rPr lang="es-EC" sz="2400" b="1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Ana Patricia </a:t>
            </a:r>
          </a:p>
          <a:p>
            <a:pPr algn="ctr">
              <a:lnSpc>
                <a:spcPct val="150000"/>
              </a:lnSpc>
              <a:spcAft>
                <a:spcPts val="800"/>
              </a:spcAft>
            </a:pPr>
            <a:r>
              <a:rPr lang="es-EC" sz="2400" b="1" dirty="0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IRECTOR: Ing. Salazar </a:t>
            </a:r>
            <a:r>
              <a:rPr lang="es-EC" sz="2400" b="1"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ico Francis</a:t>
            </a:r>
            <a:endParaRPr lang="es-EC" sz="2400" b="1" dirty="0"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algn="ctr">
              <a:lnSpc>
                <a:spcPct val="150000"/>
              </a:lnSpc>
              <a:spcAft>
                <a:spcPts val="800"/>
              </a:spcAft>
            </a:pPr>
            <a:endParaRPr lang="es-EC" dirty="0">
              <a:effectLst/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4" name="Rectángulo 3"/>
          <p:cNvSpPr/>
          <p:nvPr/>
        </p:nvSpPr>
        <p:spPr>
          <a:xfrm>
            <a:off x="3912206" y="2799980"/>
            <a:ext cx="6046463" cy="5778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50000"/>
              </a:lnSpc>
              <a:spcAft>
                <a:spcPts val="800"/>
              </a:spcAft>
            </a:pPr>
            <a:r>
              <a:rPr lang="es-EC" sz="2400" b="1" dirty="0">
                <a:effectLst/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ARRERA DE INGENIERÍA COMERCIAL</a:t>
            </a:r>
            <a:endParaRPr lang="es-EC" dirty="0">
              <a:effectLst/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6" name="Marcador de fecha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643ADB61-B81F-4EF8-9C65-01706CD55C8C}" type="datetime9">
              <a:rPr lang="es-EC" smtClean="0"/>
              <a:t>18/9/2018 21:53:48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23277043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/>
          <p:cNvSpPr txBox="1">
            <a:spLocks/>
          </p:cNvSpPr>
          <p:nvPr/>
        </p:nvSpPr>
        <p:spPr>
          <a:xfrm>
            <a:off x="627724" y="548269"/>
            <a:ext cx="9826092" cy="1342313"/>
          </a:xfrm>
          <a:prstGeom prst="rect">
            <a:avLst/>
          </a:prstGeom>
        </p:spPr>
        <p:txBody>
          <a:bodyPr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s-EC" sz="24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álisis del entorno.</a:t>
            </a:r>
          </a:p>
          <a:p>
            <a:pPr marL="0" indent="0" algn="just">
              <a:buNone/>
            </a:pPr>
            <a:r>
              <a:rPr lang="es-EC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l entorno de influye a la </a:t>
            </a:r>
            <a:r>
              <a:rPr lang="es-EC" sz="24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estión</a:t>
            </a:r>
            <a:r>
              <a:rPr lang="es-EC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e gerencia en tener las aptitudes necesarias, de manera que sean capaces de aplicar estrategias adaptadas al entorno, con la finalidad de </a:t>
            </a:r>
            <a:r>
              <a:rPr lang="es-EC" sz="24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rovechar las oportunidades y enfrentar nuevos desafíos</a:t>
            </a:r>
            <a:r>
              <a:rPr lang="es-EC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(Kotler &amp; Armstrong, 2012).</a:t>
            </a:r>
          </a:p>
        </p:txBody>
      </p:sp>
      <p:pic>
        <p:nvPicPr>
          <p:cNvPr id="4" name="Imagen 3" descr="Recorte de pantalla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31990" y="2547132"/>
            <a:ext cx="6215453" cy="3749402"/>
          </a:xfrm>
          <a:prstGeom prst="rect">
            <a:avLst/>
          </a:prstGeom>
        </p:spPr>
      </p:pic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D1E33A-C239-4B13-9FBF-E119232B27A6}" type="datetime9">
              <a:rPr lang="es-EC" smtClean="0"/>
              <a:t>18/9/2018 21:53:48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2789680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ángulo 1"/>
          <p:cNvSpPr/>
          <p:nvPr/>
        </p:nvSpPr>
        <p:spPr>
          <a:xfrm>
            <a:off x="2192413" y="1841156"/>
            <a:ext cx="7562335" cy="2780269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7200" b="1" dirty="0">
                <a:latin typeface="Arial" panose="020B0604020202020204" pitchFamily="34" charset="0"/>
                <a:cs typeface="Arial" panose="020B0604020202020204" pitchFamily="34" charset="0"/>
              </a:rPr>
              <a:t>MARCO REFERENCIAL</a:t>
            </a:r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4341" y="178229"/>
            <a:ext cx="1496448" cy="1418710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 rotWithShape="1">
          <a:blip r:embed="rId3"/>
          <a:srcRect l="11896" t="17714" r="10214" b="18202"/>
          <a:stretch/>
        </p:blipFill>
        <p:spPr>
          <a:xfrm>
            <a:off x="1209142" y="5211383"/>
            <a:ext cx="1966543" cy="808979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736227" y="5122670"/>
            <a:ext cx="2928552" cy="1054279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843848" y="5211383"/>
            <a:ext cx="3060224" cy="876855"/>
          </a:xfrm>
          <a:prstGeom prst="rect">
            <a:avLst/>
          </a:prstGeom>
        </p:spPr>
      </p:pic>
      <p:sp>
        <p:nvSpPr>
          <p:cNvPr id="8" name="Marcador de fecha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3698B4-2400-4576-A612-3657A284CB4F}" type="datetime9">
              <a:rPr lang="es-EC" smtClean="0"/>
              <a:t>18/9/2018 21:53:48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45060429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ángulo 1"/>
          <p:cNvSpPr/>
          <p:nvPr/>
        </p:nvSpPr>
        <p:spPr>
          <a:xfrm>
            <a:off x="885567" y="1826697"/>
            <a:ext cx="4736757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2000" dirty="0">
                <a:latin typeface="Arial" panose="020B0604020202020204" pitchFamily="34" charset="0"/>
                <a:cs typeface="Arial" panose="020B0604020202020204" pitchFamily="34" charset="0"/>
              </a:rPr>
              <a:t>El análisis del sector arroja características y cualidades relevantes a </a:t>
            </a:r>
            <a:r>
              <a:rPr lang="es-EC" sz="20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osicionamiento estratégico </a:t>
            </a:r>
            <a:r>
              <a:rPr lang="es-EC" sz="2000" dirty="0">
                <a:latin typeface="Arial" panose="020B0604020202020204" pitchFamily="34" charset="0"/>
                <a:cs typeface="Arial" panose="020B0604020202020204" pitchFamily="34" charset="0"/>
              </a:rPr>
              <a:t>de las organizaciones lo que ayuda a establecer actividades como alianzas gubernamentales, innovación e inversión, dando grandes </a:t>
            </a:r>
            <a:r>
              <a:rPr lang="es-EC" sz="20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portunidades de crecimiento</a:t>
            </a:r>
            <a:r>
              <a:rPr lang="es-EC" sz="2000" dirty="0">
                <a:latin typeface="Arial" panose="020B0604020202020204" pitchFamily="34" charset="0"/>
                <a:cs typeface="Arial" panose="020B0604020202020204" pitchFamily="34" charset="0"/>
              </a:rPr>
              <a:t> (Contreras, Castillo, &amp; Salgado, 2017).</a:t>
            </a:r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4341" y="178229"/>
            <a:ext cx="1496448" cy="1418710"/>
          </a:xfrm>
          <a:prstGeom prst="rect">
            <a:avLst/>
          </a:prstGeom>
        </p:spPr>
      </p:pic>
      <p:sp>
        <p:nvSpPr>
          <p:cNvPr id="6" name="Rectángulo 5"/>
          <p:cNvSpPr/>
          <p:nvPr/>
        </p:nvSpPr>
        <p:spPr>
          <a:xfrm>
            <a:off x="5918885" y="1826697"/>
            <a:ext cx="5424618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 investigación efectuada por </a:t>
            </a:r>
            <a:r>
              <a:rPr lang="es-EC" sz="20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arkur</a:t>
            </a:r>
            <a:r>
              <a:rPr lang="es-EC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s-EC" sz="20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arambally</a:t>
            </a:r>
            <a:r>
              <a:rPr lang="es-EC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&amp; </a:t>
            </a:r>
            <a:r>
              <a:rPr lang="es-EC" sz="20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odrigues</a:t>
            </a:r>
            <a:r>
              <a:rPr lang="es-EC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(2015) reveló que el sector de seguros es muy flexible, con la </a:t>
            </a:r>
            <a:r>
              <a:rPr lang="es-EC" sz="20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pacidad de adaptación </a:t>
            </a:r>
            <a:r>
              <a:rPr lang="es-EC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los impulsos del mercado para transformarse en una organización del </a:t>
            </a:r>
            <a:r>
              <a:rPr lang="es-EC" sz="20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rendizaje</a:t>
            </a:r>
            <a:r>
              <a:rPr lang="es-EC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Indicando que existen parámetros significativos para la mejora de un flujo sistemático de la información y el conocimiento entre ellos son: </a:t>
            </a:r>
            <a:r>
              <a:rPr lang="es-EC" sz="2000" dirty="0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1) la calidad del servicio, 2) factores externos, 3) comunicación externa. </a:t>
            </a:r>
          </a:p>
        </p:txBody>
      </p:sp>
      <p:sp>
        <p:nvSpPr>
          <p:cNvPr id="8" name="CuadroTexto 7"/>
          <p:cNvSpPr txBox="1"/>
          <p:nvPr/>
        </p:nvSpPr>
        <p:spPr>
          <a:xfrm>
            <a:off x="1097280" y="941006"/>
            <a:ext cx="3262183" cy="40011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s-EC" sz="20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ÁLISIS SECTORIAL</a:t>
            </a:r>
          </a:p>
        </p:txBody>
      </p:sp>
      <p:sp>
        <p:nvSpPr>
          <p:cNvPr id="9" name="CuadroTexto 8"/>
          <p:cNvSpPr txBox="1"/>
          <p:nvPr/>
        </p:nvSpPr>
        <p:spPr>
          <a:xfrm>
            <a:off x="6244990" y="926547"/>
            <a:ext cx="3262183" cy="40011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s-EC" sz="20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ETITIVIDAD</a:t>
            </a:r>
          </a:p>
        </p:txBody>
      </p:sp>
      <p:sp>
        <p:nvSpPr>
          <p:cNvPr id="11" name="Marcador de fecha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346006-2D99-4D0F-93FA-B2F3855B6684}" type="datetime9">
              <a:rPr lang="es-EC" smtClean="0"/>
              <a:t>18/9/2018 21:53:48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04686723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 descr="Recorte de pantalla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346"/>
          <a:stretch/>
        </p:blipFill>
        <p:spPr>
          <a:xfrm>
            <a:off x="1660096" y="369783"/>
            <a:ext cx="8460088" cy="3695590"/>
          </a:xfrm>
          <a:prstGeom prst="rect">
            <a:avLst/>
          </a:prstGeom>
        </p:spPr>
      </p:pic>
      <p:sp>
        <p:nvSpPr>
          <p:cNvPr id="2" name="Rectángulo 1"/>
          <p:cNvSpPr/>
          <p:nvPr/>
        </p:nvSpPr>
        <p:spPr>
          <a:xfrm>
            <a:off x="0" y="4065373"/>
            <a:ext cx="12192000" cy="227364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72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AGNÓSTICO ESTRATÉGICO </a:t>
            </a: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4341" y="178229"/>
            <a:ext cx="1496448" cy="1418710"/>
          </a:xfrm>
          <a:prstGeom prst="rect">
            <a:avLst/>
          </a:prstGeom>
        </p:spPr>
      </p:pic>
      <p:sp>
        <p:nvSpPr>
          <p:cNvPr id="6" name="Marcador de fecha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BBF1FC-A0F9-44A4-9802-64612DABE07F}" type="datetime9">
              <a:rPr lang="es-EC" smtClean="0"/>
              <a:t>18/9/2018 21:53:48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37689077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4"/>
          <p:cNvSpPr>
            <a:spLocks noChangeArrowheads="1"/>
          </p:cNvSpPr>
          <p:nvPr/>
        </p:nvSpPr>
        <p:spPr bwMode="auto">
          <a:xfrm>
            <a:off x="339614" y="584155"/>
            <a:ext cx="3550396" cy="396554"/>
          </a:xfrm>
          <a:prstGeom prst="roundRect">
            <a:avLst>
              <a:gd name="adj" fmla="val 22829"/>
            </a:avLst>
          </a:prstGeom>
          <a:solidFill>
            <a:schemeClr val="accent2">
              <a:lumMod val="50000"/>
              <a:alpha val="79999"/>
            </a:schemeClr>
          </a:solidFill>
          <a:ln w="9525" algn="ctr">
            <a:solidFill>
              <a:srgbClr val="DDDDDD"/>
            </a:solidFill>
            <a:round/>
            <a:headEnd/>
            <a:tailEnd/>
          </a:ln>
        </p:spPr>
        <p:txBody>
          <a:bodyPr anchor="ctr" anchorCtr="1"/>
          <a:lstStyle/>
          <a:p>
            <a:pPr defTabSz="801447"/>
            <a:r>
              <a:rPr lang="en-US" altLang="zh-CN" sz="1999" b="1" dirty="0">
                <a:solidFill>
                  <a:srgbClr val="FFC000"/>
                </a:solidFill>
                <a:ea typeface="宋体" pitchFamily="2" charset="-122"/>
                <a:cs typeface="Arial" pitchFamily="34" charset="0"/>
              </a:rPr>
              <a:t>P</a:t>
            </a:r>
            <a:r>
              <a:rPr lang="en-US" altLang="zh-CN" sz="1600" b="1" dirty="0">
                <a:solidFill>
                  <a:srgbClr val="FFFFFF"/>
                </a:solidFill>
                <a:ea typeface="宋体" pitchFamily="2" charset="-122"/>
                <a:cs typeface="Arial" pitchFamily="34" charset="0"/>
              </a:rPr>
              <a:t>OLÍTICO</a:t>
            </a:r>
          </a:p>
        </p:txBody>
      </p:sp>
      <p:sp>
        <p:nvSpPr>
          <p:cNvPr id="3" name="AutoShape 24"/>
          <p:cNvSpPr>
            <a:spLocks noChangeArrowheads="1"/>
          </p:cNvSpPr>
          <p:nvPr/>
        </p:nvSpPr>
        <p:spPr bwMode="auto">
          <a:xfrm>
            <a:off x="4171865" y="607401"/>
            <a:ext cx="3550396" cy="396554"/>
          </a:xfrm>
          <a:prstGeom prst="roundRect">
            <a:avLst>
              <a:gd name="adj" fmla="val 22829"/>
            </a:avLst>
          </a:prstGeom>
          <a:solidFill>
            <a:schemeClr val="accent2">
              <a:lumMod val="50000"/>
              <a:alpha val="79999"/>
            </a:schemeClr>
          </a:solidFill>
          <a:ln w="9525" algn="ctr">
            <a:solidFill>
              <a:srgbClr val="DDDDDD"/>
            </a:solidFill>
            <a:round/>
            <a:headEnd/>
            <a:tailEnd/>
          </a:ln>
        </p:spPr>
        <p:txBody>
          <a:bodyPr anchor="ctr" anchorCtr="1"/>
          <a:lstStyle/>
          <a:p>
            <a:pPr defTabSz="801447"/>
            <a:r>
              <a:rPr lang="en-US" altLang="zh-CN" sz="1999" b="1" dirty="0">
                <a:solidFill>
                  <a:srgbClr val="FFC000"/>
                </a:solidFill>
                <a:ea typeface="宋体" pitchFamily="2" charset="-122"/>
                <a:cs typeface="Arial" pitchFamily="34" charset="0"/>
              </a:rPr>
              <a:t>E</a:t>
            </a:r>
            <a:r>
              <a:rPr lang="en-US" altLang="zh-CN" sz="1600" b="1" dirty="0">
                <a:solidFill>
                  <a:srgbClr val="FFFFFF"/>
                </a:solidFill>
                <a:ea typeface="宋体" pitchFamily="2" charset="-122"/>
                <a:cs typeface="Arial" pitchFamily="34" charset="0"/>
              </a:rPr>
              <a:t>CONÓMICO</a:t>
            </a:r>
          </a:p>
        </p:txBody>
      </p:sp>
      <p:sp>
        <p:nvSpPr>
          <p:cNvPr id="4" name="AutoShape 24"/>
          <p:cNvSpPr>
            <a:spLocks noChangeArrowheads="1"/>
          </p:cNvSpPr>
          <p:nvPr/>
        </p:nvSpPr>
        <p:spPr bwMode="auto">
          <a:xfrm>
            <a:off x="8093140" y="607401"/>
            <a:ext cx="3550396" cy="396554"/>
          </a:xfrm>
          <a:prstGeom prst="roundRect">
            <a:avLst>
              <a:gd name="adj" fmla="val 22829"/>
            </a:avLst>
          </a:prstGeom>
          <a:solidFill>
            <a:schemeClr val="accent2">
              <a:lumMod val="50000"/>
              <a:alpha val="79999"/>
            </a:schemeClr>
          </a:solidFill>
          <a:ln w="9525" algn="ctr">
            <a:solidFill>
              <a:srgbClr val="DDDDDD"/>
            </a:solidFill>
            <a:round/>
            <a:headEnd/>
            <a:tailEnd/>
          </a:ln>
        </p:spPr>
        <p:txBody>
          <a:bodyPr anchor="ctr" anchorCtr="1"/>
          <a:lstStyle/>
          <a:p>
            <a:pPr defTabSz="801447"/>
            <a:r>
              <a:rPr lang="en-US" altLang="zh-CN" sz="1999" b="1" dirty="0">
                <a:solidFill>
                  <a:srgbClr val="FFC000"/>
                </a:solidFill>
                <a:ea typeface="宋体" pitchFamily="2" charset="-122"/>
                <a:cs typeface="Arial" pitchFamily="34" charset="0"/>
              </a:rPr>
              <a:t>S</a:t>
            </a:r>
            <a:r>
              <a:rPr lang="en-US" altLang="zh-CN" sz="1600" b="1" dirty="0">
                <a:solidFill>
                  <a:srgbClr val="FFFFFF"/>
                </a:solidFill>
                <a:ea typeface="宋体" pitchFamily="2" charset="-122"/>
                <a:cs typeface="Arial" pitchFamily="34" charset="0"/>
              </a:rPr>
              <a:t>OCIAL</a:t>
            </a:r>
          </a:p>
        </p:txBody>
      </p:sp>
      <p:sp>
        <p:nvSpPr>
          <p:cNvPr id="5" name="AutoShape 24"/>
          <p:cNvSpPr>
            <a:spLocks noChangeArrowheads="1"/>
          </p:cNvSpPr>
          <p:nvPr/>
        </p:nvSpPr>
        <p:spPr bwMode="auto">
          <a:xfrm>
            <a:off x="302241" y="3800235"/>
            <a:ext cx="3550396" cy="396554"/>
          </a:xfrm>
          <a:prstGeom prst="roundRect">
            <a:avLst>
              <a:gd name="adj" fmla="val 22829"/>
            </a:avLst>
          </a:prstGeom>
          <a:solidFill>
            <a:schemeClr val="accent2">
              <a:lumMod val="50000"/>
              <a:alpha val="79999"/>
            </a:schemeClr>
          </a:solidFill>
          <a:ln w="9525" algn="ctr">
            <a:solidFill>
              <a:srgbClr val="DDDDDD"/>
            </a:solidFill>
            <a:round/>
            <a:headEnd/>
            <a:tailEnd/>
          </a:ln>
        </p:spPr>
        <p:txBody>
          <a:bodyPr anchor="ctr" anchorCtr="1"/>
          <a:lstStyle/>
          <a:p>
            <a:pPr defTabSz="801447"/>
            <a:r>
              <a:rPr lang="en-US" altLang="zh-CN" sz="1999" b="1" dirty="0">
                <a:solidFill>
                  <a:srgbClr val="FFC000"/>
                </a:solidFill>
                <a:ea typeface="宋体" pitchFamily="2" charset="-122"/>
                <a:cs typeface="Arial" pitchFamily="34" charset="0"/>
              </a:rPr>
              <a:t>T</a:t>
            </a:r>
            <a:r>
              <a:rPr lang="en-US" altLang="zh-CN" sz="1600" b="1" dirty="0">
                <a:solidFill>
                  <a:srgbClr val="FFFFFF"/>
                </a:solidFill>
                <a:ea typeface="宋体" pitchFamily="2" charset="-122"/>
                <a:cs typeface="Arial" pitchFamily="34" charset="0"/>
              </a:rPr>
              <a:t>ECNOLÓGICO</a:t>
            </a:r>
          </a:p>
        </p:txBody>
      </p:sp>
      <p:sp>
        <p:nvSpPr>
          <p:cNvPr id="6" name="AutoShape 24"/>
          <p:cNvSpPr>
            <a:spLocks noChangeArrowheads="1"/>
          </p:cNvSpPr>
          <p:nvPr/>
        </p:nvSpPr>
        <p:spPr bwMode="auto">
          <a:xfrm>
            <a:off x="4300911" y="3807236"/>
            <a:ext cx="3550396" cy="396554"/>
          </a:xfrm>
          <a:prstGeom prst="roundRect">
            <a:avLst>
              <a:gd name="adj" fmla="val 22829"/>
            </a:avLst>
          </a:prstGeom>
          <a:solidFill>
            <a:schemeClr val="accent2">
              <a:lumMod val="50000"/>
              <a:alpha val="79999"/>
            </a:schemeClr>
          </a:solidFill>
          <a:ln w="9525" algn="ctr">
            <a:solidFill>
              <a:srgbClr val="DDDDDD"/>
            </a:solidFill>
            <a:round/>
            <a:headEnd/>
            <a:tailEnd/>
          </a:ln>
        </p:spPr>
        <p:txBody>
          <a:bodyPr anchor="ctr" anchorCtr="1"/>
          <a:lstStyle/>
          <a:p>
            <a:pPr defTabSz="801447"/>
            <a:r>
              <a:rPr lang="en-US" altLang="zh-CN" sz="1999" b="1" dirty="0">
                <a:solidFill>
                  <a:srgbClr val="FFC000"/>
                </a:solidFill>
                <a:ea typeface="宋体" pitchFamily="2" charset="-122"/>
                <a:cs typeface="Arial" pitchFamily="34" charset="0"/>
              </a:rPr>
              <a:t>E</a:t>
            </a:r>
            <a:r>
              <a:rPr lang="en-US" altLang="zh-CN" sz="1600" b="1" dirty="0">
                <a:solidFill>
                  <a:srgbClr val="FFFFFF"/>
                </a:solidFill>
                <a:ea typeface="宋体" pitchFamily="2" charset="-122"/>
                <a:cs typeface="Arial" pitchFamily="34" charset="0"/>
              </a:rPr>
              <a:t>COLÓGICO</a:t>
            </a:r>
          </a:p>
        </p:txBody>
      </p:sp>
      <p:sp>
        <p:nvSpPr>
          <p:cNvPr id="7" name="AutoShape 24"/>
          <p:cNvSpPr>
            <a:spLocks noChangeArrowheads="1"/>
          </p:cNvSpPr>
          <p:nvPr/>
        </p:nvSpPr>
        <p:spPr bwMode="auto">
          <a:xfrm>
            <a:off x="8109101" y="3800235"/>
            <a:ext cx="3550396" cy="396554"/>
          </a:xfrm>
          <a:prstGeom prst="roundRect">
            <a:avLst>
              <a:gd name="adj" fmla="val 22829"/>
            </a:avLst>
          </a:prstGeom>
          <a:solidFill>
            <a:schemeClr val="accent2">
              <a:lumMod val="50000"/>
              <a:alpha val="79999"/>
            </a:schemeClr>
          </a:solidFill>
          <a:ln w="9525" algn="ctr">
            <a:solidFill>
              <a:srgbClr val="DDDDDD"/>
            </a:solidFill>
            <a:round/>
            <a:headEnd/>
            <a:tailEnd/>
          </a:ln>
        </p:spPr>
        <p:txBody>
          <a:bodyPr anchor="ctr" anchorCtr="1"/>
          <a:lstStyle/>
          <a:p>
            <a:pPr defTabSz="801447"/>
            <a:r>
              <a:rPr lang="en-US" altLang="zh-CN" sz="1999" b="1" dirty="0">
                <a:solidFill>
                  <a:srgbClr val="FFC000"/>
                </a:solidFill>
                <a:ea typeface="宋体" pitchFamily="2" charset="-122"/>
                <a:cs typeface="Arial" pitchFamily="34" charset="0"/>
              </a:rPr>
              <a:t>L</a:t>
            </a:r>
            <a:r>
              <a:rPr lang="en-US" altLang="zh-CN" sz="1600" b="1" dirty="0">
                <a:solidFill>
                  <a:srgbClr val="FFFFFF"/>
                </a:solidFill>
                <a:ea typeface="宋体" pitchFamily="2" charset="-122"/>
                <a:cs typeface="Arial" pitchFamily="34" charset="0"/>
              </a:rPr>
              <a:t>EGAL</a:t>
            </a:r>
          </a:p>
        </p:txBody>
      </p:sp>
      <p:sp>
        <p:nvSpPr>
          <p:cNvPr id="8" name="CuadroTexto 7"/>
          <p:cNvSpPr txBox="1"/>
          <p:nvPr/>
        </p:nvSpPr>
        <p:spPr>
          <a:xfrm>
            <a:off x="513214" y="2823569"/>
            <a:ext cx="2133045" cy="3692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1799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1220454" y="1396372"/>
            <a:ext cx="2649499" cy="184666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171399" indent="-171399" eaLnBrk="0" hangingPunct="0">
              <a:buFont typeface="Wingdings" panose="05000000000000000000" pitchFamily="2" charset="2"/>
              <a:buChar char="q"/>
            </a:pPr>
            <a:r>
              <a:rPr lang="es-ES" altLang="es-EC" sz="1200" b="1" dirty="0">
                <a:solidFill>
                  <a:srgbClr val="21212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Inestabilidad política / legal. </a:t>
            </a:r>
            <a:r>
              <a:rPr lang="en-US" altLang="es-EC" sz="1200" b="1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Webdings" panose="05030102010509060703" pitchFamily="18" charset="2"/>
              </a:rPr>
              <a:t></a:t>
            </a:r>
            <a:endParaRPr lang="en-US" altLang="es-EC" sz="12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149186" y="1946550"/>
            <a:ext cx="2796864" cy="83086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171399" indent="-171399" eaLnBrk="0" hangingPunct="0">
              <a:buFont typeface="Wingdings" panose="05000000000000000000" pitchFamily="2" charset="2"/>
              <a:buChar char="q"/>
            </a:pPr>
            <a:r>
              <a:rPr lang="es-MX" altLang="es-EC" sz="1200" b="1" dirty="0">
                <a:solidFill>
                  <a:srgbClr val="21212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Las variaciones continuas de las autoridades en todas las áreas alteran las </a:t>
            </a:r>
            <a:r>
              <a:rPr lang="es-MX" altLang="es-EC" sz="1200" b="1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perspectivas de contacto y negociación</a:t>
            </a:r>
            <a:r>
              <a:rPr lang="en-US" altLang="es-EC" sz="1799" b="1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Webdings" panose="05030102010509060703" pitchFamily="18" charset="2"/>
              </a:rPr>
              <a:t></a:t>
            </a:r>
            <a:endParaRPr lang="en-US" altLang="es-EC" sz="1799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1454973" y="3037213"/>
            <a:ext cx="2604471" cy="738664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171399" indent="-171399" eaLnBrk="0" hangingPunct="0">
              <a:buFont typeface="Wingdings" panose="05000000000000000000" pitchFamily="2" charset="2"/>
              <a:buChar char="q"/>
            </a:pPr>
            <a:r>
              <a:rPr lang="es-MX" altLang="es-EC" sz="1200" b="1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Webdings" panose="05030102010509060703" pitchFamily="18" charset="2"/>
              </a:rPr>
              <a:t>Gestión limitada y capacidad de inversión </a:t>
            </a:r>
            <a:r>
              <a:rPr lang="es-MX" altLang="es-EC" sz="1200" b="1" dirty="0">
                <a:solidFill>
                  <a:srgbClr val="21212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Webdings" panose="05030102010509060703" pitchFamily="18" charset="2"/>
              </a:rPr>
              <a:t>del sector público debido a la corrupción y la inestabilidad </a:t>
            </a:r>
            <a:r>
              <a:rPr lang="en-US" altLang="es-EC" sz="1200" b="1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Webdings" panose="05030102010509060703" pitchFamily="18" charset="2"/>
              </a:rPr>
              <a:t></a:t>
            </a:r>
            <a:endParaRPr lang="en-US" altLang="es-EC" sz="12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pic>
        <p:nvPicPr>
          <p:cNvPr id="12" name="Picture 6" descr="Resultado de imagen para lenin moreno enojado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6933"/>
          <a:stretch/>
        </p:blipFill>
        <p:spPr bwMode="auto">
          <a:xfrm>
            <a:off x="400948" y="1074443"/>
            <a:ext cx="764023" cy="716041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pic>
        <p:nvPicPr>
          <p:cNvPr id="13" name="Picture 8" descr="Resultado de imagen para cambios de autoridades ecuado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2835555" y="1953181"/>
            <a:ext cx="1051988" cy="78615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pic>
        <p:nvPicPr>
          <p:cNvPr id="14" name="Picture 10" descr="Resultado de imagen para poca capacidad para decidir ejecutivos dibujos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613" y="2846428"/>
            <a:ext cx="1108403" cy="94060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sp>
        <p:nvSpPr>
          <p:cNvPr id="15" name="Rectangle 11"/>
          <p:cNvSpPr>
            <a:spLocks noChangeArrowheads="1"/>
          </p:cNvSpPr>
          <p:nvPr/>
        </p:nvSpPr>
        <p:spPr bwMode="auto">
          <a:xfrm>
            <a:off x="4076865" y="1053463"/>
            <a:ext cx="2460018" cy="1015534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171399" indent="-171399" eaLnBrk="0" hangingPunct="0">
              <a:buFont typeface="Wingdings" panose="05000000000000000000" pitchFamily="2" charset="2"/>
              <a:buChar char="q"/>
            </a:pPr>
            <a:r>
              <a:rPr lang="es-MX" altLang="es-EC" sz="1200" b="1" dirty="0">
                <a:solidFill>
                  <a:srgbClr val="21212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Actividades como: agrícolas, industriales o materiales de construcción pueden ser </a:t>
            </a:r>
            <a:r>
              <a:rPr lang="es-MX" altLang="es-EC" sz="1200" b="1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actividades susceptibles de aseguramiento.</a:t>
            </a:r>
            <a:r>
              <a:rPr lang="en-US" sz="1200" b="1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Webdings" panose="05030102010509060703" pitchFamily="18" charset="2"/>
              </a:rPr>
              <a:t> </a:t>
            </a:r>
            <a:r>
              <a:rPr lang="en-US" sz="1799" b="1" dirty="0">
                <a:solidFill>
                  <a:srgbClr val="00B05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Webdings" panose="05030102010509060703" pitchFamily="18" charset="2"/>
              </a:rPr>
              <a:t></a:t>
            </a:r>
            <a:endParaRPr lang="en-US" sz="1200" b="1" dirty="0">
              <a:solidFill>
                <a:srgbClr val="C00000"/>
              </a:solidFill>
              <a:sym typeface="Webdings" panose="05030102010509060703" pitchFamily="18" charset="2"/>
            </a:endParaRPr>
          </a:p>
        </p:txBody>
      </p:sp>
      <p:sp>
        <p:nvSpPr>
          <p:cNvPr id="16" name="Rectangle 12"/>
          <p:cNvSpPr>
            <a:spLocks noChangeArrowheads="1"/>
          </p:cNvSpPr>
          <p:nvPr/>
        </p:nvSpPr>
        <p:spPr bwMode="auto">
          <a:xfrm>
            <a:off x="5877954" y="1930824"/>
            <a:ext cx="1922253" cy="83086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171399" indent="-171399" eaLnBrk="0" hangingPunct="0">
              <a:buFont typeface="Wingdings" panose="05000000000000000000" pitchFamily="2" charset="2"/>
              <a:buChar char="q"/>
            </a:pPr>
            <a:r>
              <a:rPr lang="es-MX" sz="1200" b="1" dirty="0">
                <a:solidFill>
                  <a:srgbClr val="21212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El sector asegurador representa el 1,7% del PIB </a:t>
            </a:r>
            <a:r>
              <a:rPr lang="es-MX" sz="1200" b="1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dinamizando la economía </a:t>
            </a:r>
            <a:r>
              <a:rPr lang="es-MX" sz="1200" b="1" dirty="0">
                <a:solidFill>
                  <a:srgbClr val="21212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del país. </a:t>
            </a:r>
            <a:r>
              <a:rPr lang="en-US" sz="1799" b="1" dirty="0">
                <a:solidFill>
                  <a:srgbClr val="00B05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Webdings" panose="05030102010509060703" pitchFamily="18" charset="2"/>
              </a:rPr>
              <a:t></a:t>
            </a:r>
          </a:p>
        </p:txBody>
      </p:sp>
      <p:sp>
        <p:nvSpPr>
          <p:cNvPr id="17" name="Rectangle 13"/>
          <p:cNvSpPr>
            <a:spLocks noChangeArrowheads="1"/>
          </p:cNvSpPr>
          <p:nvPr/>
        </p:nvSpPr>
        <p:spPr bwMode="auto">
          <a:xfrm>
            <a:off x="4076865" y="2832576"/>
            <a:ext cx="2762215" cy="98488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171399" indent="-171399" eaLnBrk="0" hangingPunct="0">
              <a:buFont typeface="Wingdings" panose="05000000000000000000" pitchFamily="2" charset="2"/>
              <a:buChar char="q"/>
            </a:pPr>
            <a:r>
              <a:rPr lang="es-MX" altLang="es-EC" sz="1200" b="1" dirty="0">
                <a:solidFill>
                  <a:srgbClr val="21212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El promedio de las variaciones de  importaciones y exportaciones han reducid, representando una </a:t>
            </a:r>
            <a:r>
              <a:rPr lang="es-MX" altLang="es-EC" sz="1200" b="1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disminución en primas emitidas </a:t>
            </a:r>
            <a:r>
              <a:rPr lang="es-MX" altLang="es-EC" sz="1200" b="1" dirty="0">
                <a:solidFill>
                  <a:srgbClr val="21212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una emitidas</a:t>
            </a:r>
            <a:r>
              <a:rPr lang="en-US" altLang="es-EC" sz="1600" b="1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Webdings" panose="05030102010509060703" pitchFamily="18" charset="2"/>
              </a:rPr>
              <a:t></a:t>
            </a:r>
            <a:endParaRPr lang="en-US" altLang="es-EC" sz="16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pic>
        <p:nvPicPr>
          <p:cNvPr id="18" name="Picture 15" descr="Imagen relacionad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2622" y="1109726"/>
            <a:ext cx="1119713" cy="677637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pic>
        <p:nvPicPr>
          <p:cNvPr id="19" name="Picture 17" descr="Resultado de imagen para recesion economic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6349" y="2112553"/>
            <a:ext cx="1632370" cy="653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19" descr="Resultado de imagen para falta de inversion publica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4798" y="3058984"/>
            <a:ext cx="967950" cy="7128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8943937" y="1253376"/>
            <a:ext cx="3003395" cy="461537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171399" indent="-171399" eaLnBrk="0" hangingPunct="0">
              <a:buFont typeface="Wingdings" panose="05000000000000000000" pitchFamily="2" charset="2"/>
              <a:buChar char="q"/>
            </a:pPr>
            <a:r>
              <a:rPr lang="en-US" altLang="es-EC" sz="1200" b="1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Di</a:t>
            </a:r>
            <a:r>
              <a:rPr lang="es-MX" altLang="es-EC" sz="1200" b="1" dirty="0" err="1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minución</a:t>
            </a:r>
            <a:r>
              <a:rPr lang="es-MX" altLang="es-EC" sz="1200" b="1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s-MX" altLang="es-EC" sz="1200" b="1" dirty="0">
                <a:solidFill>
                  <a:srgbClr val="21212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del 9,05% en </a:t>
            </a:r>
            <a:r>
              <a:rPr lang="es-MX" altLang="es-EC" sz="1200" b="1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iniestros </a:t>
            </a:r>
            <a:r>
              <a:rPr lang="es-MX" altLang="es-EC" sz="1200" b="1" dirty="0">
                <a:solidFill>
                  <a:srgbClr val="21212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de tránsito a nivel nacional</a:t>
            </a:r>
            <a:r>
              <a:rPr lang="en-US" altLang="es-EC" sz="1799" b="1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Webdings" panose="05030102010509060703" pitchFamily="18" charset="2"/>
              </a:rPr>
              <a:t></a:t>
            </a:r>
            <a:endParaRPr lang="en-US" altLang="es-EC" sz="1799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22" name="Rectángulo 21"/>
          <p:cNvSpPr/>
          <p:nvPr/>
        </p:nvSpPr>
        <p:spPr>
          <a:xfrm>
            <a:off x="7896731" y="1953722"/>
            <a:ext cx="4050602" cy="5538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399" indent="-171399">
              <a:buFont typeface="Wingdings" panose="05000000000000000000" pitchFamily="2" charset="2"/>
              <a:buChar char="q"/>
            </a:pPr>
            <a:r>
              <a:rPr lang="es-MX" sz="1200" b="1" dirty="0">
                <a:solidFill>
                  <a:srgbClr val="21212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La principal </a:t>
            </a:r>
            <a:r>
              <a:rPr lang="es-MX" sz="1200" b="1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causa de inseguridad </a:t>
            </a:r>
            <a:r>
              <a:rPr lang="es-MX" sz="1200" b="1" dirty="0">
                <a:solidFill>
                  <a:srgbClr val="21212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a nivel nacional son los </a:t>
            </a:r>
            <a:r>
              <a:rPr lang="es-MX" sz="1200" b="1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robos y asaltos</a:t>
            </a:r>
            <a:r>
              <a:rPr lang="es-MX" sz="1200" b="1" dirty="0">
                <a:solidFill>
                  <a:srgbClr val="21212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con el 60% </a:t>
            </a:r>
            <a:r>
              <a:rPr lang="en-US" sz="1200" b="1" dirty="0">
                <a:solidFill>
                  <a:srgbClr val="21212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sz="1799" b="1" dirty="0">
                <a:solidFill>
                  <a:srgbClr val="00B05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Webdings" panose="05030102010509060703" pitchFamily="18" charset="2"/>
              </a:rPr>
              <a:t></a:t>
            </a:r>
            <a:r>
              <a:rPr lang="en-US" sz="1200" b="1" dirty="0">
                <a:solidFill>
                  <a:srgbClr val="21212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endParaRPr lang="en-US" sz="12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23" name="Rectangle 21"/>
          <p:cNvSpPr>
            <a:spLocks noChangeArrowheads="1"/>
          </p:cNvSpPr>
          <p:nvPr/>
        </p:nvSpPr>
        <p:spPr bwMode="auto">
          <a:xfrm>
            <a:off x="8985198" y="2600035"/>
            <a:ext cx="2920871" cy="120020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171399" indent="-171399" eaLnBrk="0" hangingPunct="0">
              <a:buFont typeface="Wingdings" panose="05000000000000000000" pitchFamily="2" charset="2"/>
              <a:buChar char="q"/>
            </a:pPr>
            <a:r>
              <a:rPr lang="es-MX" altLang="es-EC" sz="1200" b="1" dirty="0">
                <a:solidFill>
                  <a:srgbClr val="21212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El promedio de ingreso poblacional con empleo a nivel nacional ha disminuido siendo un </a:t>
            </a:r>
            <a:r>
              <a:rPr lang="es-MX" altLang="es-EC" sz="1200" b="1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factor clave de decisión en desembolso de dinero</a:t>
            </a:r>
            <a:r>
              <a:rPr lang="es-MX" altLang="es-EC" sz="1200" b="1" dirty="0">
                <a:solidFill>
                  <a:srgbClr val="21212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para cubrir necesidades secundarias.</a:t>
            </a:r>
            <a:r>
              <a:rPr lang="en-US" sz="1799" b="1" dirty="0">
                <a:solidFill>
                  <a:srgbClr val="00B05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Webdings" panose="05030102010509060703" pitchFamily="18" charset="2"/>
              </a:rPr>
              <a:t></a:t>
            </a:r>
            <a:endParaRPr lang="en-US" altLang="es-EC" sz="1799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pic>
        <p:nvPicPr>
          <p:cNvPr id="24" name="Picture 27" descr="Resultado de imagen para poblacion y smartphones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1330" y="1160621"/>
            <a:ext cx="1029343" cy="6973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9" descr="Resultado de imagen para redes sociales y smartphones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1841" y="2832576"/>
            <a:ext cx="1177736" cy="76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Rectangle 1"/>
          <p:cNvSpPr>
            <a:spLocks noChangeArrowheads="1"/>
          </p:cNvSpPr>
          <p:nvPr/>
        </p:nvSpPr>
        <p:spPr bwMode="auto">
          <a:xfrm>
            <a:off x="157474" y="4380844"/>
            <a:ext cx="2861312" cy="738664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171399" indent="-171399" eaLnBrk="0" hangingPunct="0">
              <a:buFont typeface="Wingdings" panose="05000000000000000000" pitchFamily="2" charset="2"/>
              <a:buChar char="q"/>
            </a:pPr>
            <a:r>
              <a:rPr lang="es-MX" sz="1200" b="1" dirty="0">
                <a:solidFill>
                  <a:srgbClr val="21212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El desarrollo de software en el país permite a las empresas abaratar </a:t>
            </a:r>
            <a:r>
              <a:rPr lang="es-MX" sz="1200" b="1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costos operacionales y administrativos </a:t>
            </a:r>
            <a:r>
              <a:rPr lang="en-US" sz="1200" b="1" dirty="0">
                <a:solidFill>
                  <a:srgbClr val="00B05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Webdings" panose="05030102010509060703" pitchFamily="18" charset="2"/>
              </a:rPr>
              <a:t></a:t>
            </a:r>
            <a:endParaRPr lang="en-US" sz="1000" b="1" dirty="0">
              <a:solidFill>
                <a:srgbClr val="C00000"/>
              </a:solidFill>
              <a:sym typeface="Webdings" panose="05030102010509060703" pitchFamily="18" charset="2"/>
            </a:endParaRPr>
          </a:p>
        </p:txBody>
      </p:sp>
      <p:sp>
        <p:nvSpPr>
          <p:cNvPr id="27" name="Rectángulo 26"/>
          <p:cNvSpPr/>
          <p:nvPr/>
        </p:nvSpPr>
        <p:spPr>
          <a:xfrm>
            <a:off x="1049438" y="5287581"/>
            <a:ext cx="325147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399" indent="-171399">
              <a:buClr>
                <a:srgbClr val="5F5F5F"/>
              </a:buClr>
              <a:buSzPct val="80000"/>
              <a:buFont typeface="Wingdings" panose="05000000000000000000" pitchFamily="2" charset="2"/>
              <a:buChar char="q"/>
            </a:pPr>
            <a:r>
              <a:rPr lang="es-MX" sz="1200" b="1" dirty="0">
                <a:solidFill>
                  <a:srgbClr val="21212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El 36,7 % de las personas que tienen </a:t>
            </a:r>
            <a:r>
              <a:rPr lang="es-MX" sz="1200" b="1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acceso a internet </a:t>
            </a:r>
            <a:r>
              <a:rPr lang="es-MX" sz="1200" b="1" dirty="0">
                <a:solidFill>
                  <a:srgbClr val="21212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lo utilizan para obtener información. </a:t>
            </a:r>
            <a:r>
              <a:rPr lang="en-US" sz="1200" b="1" dirty="0">
                <a:solidFill>
                  <a:srgbClr val="00B05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Webdings" panose="05030102010509060703" pitchFamily="18" charset="2"/>
              </a:rPr>
              <a:t></a:t>
            </a:r>
            <a:endParaRPr lang="en-US" sz="1000" b="1" dirty="0">
              <a:solidFill>
                <a:srgbClr val="C00000"/>
              </a:solidFill>
              <a:sym typeface="Webdings" panose="05030102010509060703" pitchFamily="18" charset="2"/>
            </a:endParaRPr>
          </a:p>
          <a:p>
            <a:pPr marL="171399" indent="-171399">
              <a:buClr>
                <a:srgbClr val="5F5F5F"/>
              </a:buClr>
              <a:buSzPct val="80000"/>
              <a:buFont typeface="Wingdings" panose="05000000000000000000" pitchFamily="2" charset="2"/>
              <a:buChar char="q"/>
            </a:pPr>
            <a:endParaRPr lang="en-US" altLang="es-EC" sz="1200" b="1" dirty="0">
              <a:solidFill>
                <a:srgbClr val="212121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pic>
        <p:nvPicPr>
          <p:cNvPr id="28" name="Picture 2" descr="Imagen relacionada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6215" y="4316811"/>
            <a:ext cx="932966" cy="78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" name="Picture 5" descr="Resultado de imagen para riesgo invertir en tecnologia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435" y="5579193"/>
            <a:ext cx="694834" cy="6822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CuadroTexto 29"/>
          <p:cNvSpPr txBox="1"/>
          <p:nvPr/>
        </p:nvSpPr>
        <p:spPr>
          <a:xfrm>
            <a:off x="4098707" y="4205016"/>
            <a:ext cx="3907020" cy="12925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399" indent="-171399">
              <a:buFont typeface="Wingdings" panose="05000000000000000000" pitchFamily="2" charset="2"/>
              <a:buChar char="q"/>
            </a:pPr>
            <a:r>
              <a:rPr lang="es-MX" sz="12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Activación del volcán Cotopaxi y terremotos reactivaron la </a:t>
            </a:r>
            <a:r>
              <a:rPr lang="es-MX" sz="1200" b="1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necesidad de contratar seguros </a:t>
            </a:r>
            <a:r>
              <a:rPr lang="en-US" sz="1799" b="1" dirty="0">
                <a:solidFill>
                  <a:srgbClr val="00B05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Webdings" panose="05030102010509060703" pitchFamily="18" charset="2"/>
              </a:rPr>
              <a:t></a:t>
            </a:r>
          </a:p>
          <a:p>
            <a:pPr marL="171399" indent="-171399">
              <a:buFont typeface="Wingdings" panose="05000000000000000000" pitchFamily="2" charset="2"/>
              <a:buChar char="q"/>
            </a:pPr>
            <a:r>
              <a:rPr lang="es-EC" sz="1200" b="1" dirty="0">
                <a:latin typeface="Microsoft YaHei" panose="020B0503020204020204" pitchFamily="34" charset="-122"/>
                <a:ea typeface="Microsoft YaHei" panose="020B0503020204020204" pitchFamily="34" charset="-122"/>
                <a:sym typeface="Webdings" panose="05030102010509060703" pitchFamily="18" charset="2"/>
              </a:rPr>
              <a:t>Desastres</a:t>
            </a:r>
            <a:r>
              <a:rPr lang="en-US" sz="1200" b="1" dirty="0">
                <a:latin typeface="Microsoft YaHei" panose="020B0503020204020204" pitchFamily="34" charset="-122"/>
                <a:ea typeface="Microsoft YaHei" panose="020B0503020204020204" pitchFamily="34" charset="-122"/>
                <a:sym typeface="Webdings" panose="05030102010509060703" pitchFamily="18" charset="2"/>
              </a:rPr>
              <a:t> </a:t>
            </a:r>
            <a:r>
              <a:rPr lang="es-EC" sz="1200" b="1" dirty="0">
                <a:latin typeface="Microsoft YaHei" panose="020B0503020204020204" pitchFamily="34" charset="-122"/>
                <a:ea typeface="Microsoft YaHei" panose="020B0503020204020204" pitchFamily="34" charset="-122"/>
                <a:sym typeface="Webdings" panose="05030102010509060703" pitchFamily="18" charset="2"/>
              </a:rPr>
              <a:t>naturales</a:t>
            </a:r>
            <a:r>
              <a:rPr lang="en-US" sz="1200" b="1" dirty="0">
                <a:latin typeface="Microsoft YaHei" panose="020B0503020204020204" pitchFamily="34" charset="-122"/>
                <a:ea typeface="Microsoft YaHei" panose="020B0503020204020204" pitchFamily="34" charset="-122"/>
                <a:sym typeface="Webdings" panose="05030102010509060703" pitchFamily="18" charset="2"/>
              </a:rPr>
              <a:t> </a:t>
            </a:r>
            <a:r>
              <a:rPr lang="es-MX" sz="1200" b="1" dirty="0">
                <a:latin typeface="Microsoft YaHei" panose="020B0503020204020204" pitchFamily="34" charset="-122"/>
                <a:ea typeface="Microsoft YaHei" panose="020B0503020204020204" pitchFamily="34" charset="-122"/>
                <a:sym typeface="Webdings" panose="05030102010509060703" pitchFamily="18" charset="2"/>
              </a:rPr>
              <a:t>aumenta </a:t>
            </a:r>
            <a:r>
              <a:rPr lang="es-MX" sz="1200" b="1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Webdings" panose="05030102010509060703" pitchFamily="18" charset="2"/>
              </a:rPr>
              <a:t>los costos y el riesgo de la inversión</a:t>
            </a:r>
            <a:r>
              <a:rPr lang="es-MX" sz="1200" b="1" dirty="0">
                <a:latin typeface="Microsoft YaHei" panose="020B0503020204020204" pitchFamily="34" charset="-122"/>
                <a:ea typeface="Microsoft YaHei" panose="020B0503020204020204" pitchFamily="34" charset="-122"/>
                <a:sym typeface="Webdings" panose="05030102010509060703" pitchFamily="18" charset="2"/>
              </a:rPr>
              <a:t> en Ecuador </a:t>
            </a:r>
            <a:r>
              <a:rPr lang="en-US" altLang="es-EC" sz="1200" b="1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Webdings" panose="05030102010509060703" pitchFamily="18" charset="2"/>
              </a:rPr>
              <a:t></a:t>
            </a:r>
            <a:endParaRPr lang="en-US" altLang="es-EC" sz="12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lang="es-MX" sz="1200" b="1" dirty="0">
                <a:latin typeface="Microsoft YaHei" panose="020B0503020204020204" pitchFamily="34" charset="-122"/>
                <a:ea typeface="Microsoft YaHei" panose="020B0503020204020204" pitchFamily="34" charset="-122"/>
                <a:sym typeface="Webdings" panose="05030102010509060703" pitchFamily="18" charset="2"/>
              </a:rPr>
              <a:t> </a:t>
            </a:r>
          </a:p>
        </p:txBody>
      </p:sp>
      <p:pic>
        <p:nvPicPr>
          <p:cNvPr id="31" name="Picture 4" descr="Resultado de imagen para contaminacion electromagnetica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1357" y="5541582"/>
            <a:ext cx="1731693" cy="6690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Rectangle 10"/>
          <p:cNvSpPr>
            <a:spLocks noChangeArrowheads="1"/>
          </p:cNvSpPr>
          <p:nvPr/>
        </p:nvSpPr>
        <p:spPr bwMode="auto">
          <a:xfrm>
            <a:off x="8920673" y="4279065"/>
            <a:ext cx="3201830" cy="175419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171399" indent="-171399" eaLnBrk="0" hangingPunct="0">
              <a:buFont typeface="Wingdings" panose="05000000000000000000" pitchFamily="2" charset="2"/>
              <a:buChar char="q"/>
            </a:pPr>
            <a:r>
              <a:rPr lang="es-MX" sz="12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A partir de la reforma al Código Orgánico Monetario y Financiero en el año 2014, </a:t>
            </a:r>
            <a:r>
              <a:rPr lang="es-MX" sz="1200" b="1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la ley general de seguros se ha mantenido estable </a:t>
            </a:r>
            <a:r>
              <a:rPr lang="es-MX" sz="12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para el sector</a:t>
            </a:r>
            <a:r>
              <a:rPr lang="en-US" altLang="es-EC" sz="12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sz="1799" b="1" dirty="0">
                <a:solidFill>
                  <a:srgbClr val="00B05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Webdings" panose="05030102010509060703" pitchFamily="18" charset="2"/>
              </a:rPr>
              <a:t></a:t>
            </a:r>
            <a:endParaRPr lang="en-US" sz="1200" b="1" dirty="0">
              <a:solidFill>
                <a:srgbClr val="C00000"/>
              </a:solidFill>
              <a:latin typeface="Microsoft YaHei" panose="020B0503020204020204" pitchFamily="34" charset="-122"/>
              <a:ea typeface="Microsoft YaHei" panose="020B0503020204020204" pitchFamily="34" charset="-122"/>
              <a:sym typeface="Webdings" panose="05030102010509060703" pitchFamily="18" charset="2"/>
            </a:endParaRPr>
          </a:p>
          <a:p>
            <a:pPr marL="171399" indent="-171399" eaLnBrk="0" hangingPunct="0">
              <a:buFont typeface="Wingdings" panose="05000000000000000000" pitchFamily="2" charset="2"/>
              <a:buChar char="q"/>
            </a:pPr>
            <a:r>
              <a:rPr lang="es-MX" sz="12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El SPPAT sustituyó al SOAT </a:t>
            </a:r>
            <a:r>
              <a:rPr lang="es-MX" sz="1200" b="1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retirando el 53% de los fondos que se recaudaban </a:t>
            </a:r>
            <a:r>
              <a:rPr lang="es-MX" sz="12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por este rubro a las aseguradoras privadas, para ser administrado por una entidad pública </a:t>
            </a:r>
            <a:r>
              <a:rPr lang="en-US" altLang="es-EC" sz="1200" b="1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Webdings" panose="05030102010509060703" pitchFamily="18" charset="2"/>
              </a:rPr>
              <a:t></a:t>
            </a:r>
            <a:endParaRPr lang="en-US" altLang="es-EC" sz="12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pic>
        <p:nvPicPr>
          <p:cNvPr id="33" name="Picture 6" descr="Resultado de imagen para julio cesar trujillo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3785" y="4542899"/>
            <a:ext cx="856196" cy="12265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4" name="Rectangle 2"/>
          <p:cNvSpPr txBox="1">
            <a:spLocks noChangeArrowheads="1"/>
          </p:cNvSpPr>
          <p:nvPr/>
        </p:nvSpPr>
        <p:spPr>
          <a:xfrm>
            <a:off x="316570" y="131271"/>
            <a:ext cx="11761316" cy="869724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0000"/>
                </a:solidFill>
                <a:latin typeface="FrutigerNext LT Medium" pitchFamily="34" charset="0"/>
                <a:ea typeface="黑体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0000"/>
                </a:solidFill>
                <a:latin typeface="FrutigerNext LT Medium" pitchFamily="34" charset="0"/>
                <a:ea typeface="黑体" pitchFamily="49" charset="-122"/>
                <a:cs typeface="宋体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0000"/>
                </a:solidFill>
                <a:latin typeface="FrutigerNext LT Medium" pitchFamily="34" charset="0"/>
                <a:ea typeface="黑体" pitchFamily="49" charset="-122"/>
                <a:cs typeface="宋体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0000"/>
                </a:solidFill>
                <a:latin typeface="FrutigerNext LT Medium" pitchFamily="34" charset="0"/>
                <a:ea typeface="黑体" pitchFamily="49" charset="-122"/>
                <a:cs typeface="宋体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0000"/>
                </a:solidFill>
                <a:latin typeface="FrutigerNext LT Medium" pitchFamily="34" charset="0"/>
                <a:ea typeface="黑体" pitchFamily="49" charset="-122"/>
                <a:cs typeface="宋体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0000"/>
                </a:solidFill>
                <a:latin typeface="FrutigerNext LT Medium" pitchFamily="34" charset="0"/>
                <a:ea typeface="华文细黑" pitchFamily="2" charset="-122"/>
                <a:cs typeface="宋体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0000"/>
                </a:solidFill>
                <a:latin typeface="FrutigerNext LT Medium" pitchFamily="34" charset="0"/>
                <a:ea typeface="华文细黑" pitchFamily="2" charset="-122"/>
                <a:cs typeface="宋体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0000"/>
                </a:solidFill>
                <a:latin typeface="FrutigerNext LT Medium" pitchFamily="34" charset="0"/>
                <a:ea typeface="华文细黑" pitchFamily="2" charset="-122"/>
                <a:cs typeface="宋体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0000"/>
                </a:solidFill>
                <a:latin typeface="FrutigerNext LT Medium" pitchFamily="34" charset="0"/>
                <a:ea typeface="华文细黑" pitchFamily="2" charset="-122"/>
                <a:cs typeface="宋体" charset="-122"/>
              </a:defRPr>
            </a:lvl9pPr>
          </a:lstStyle>
          <a:p>
            <a:pPr eaLnBrk="1" hangingPunct="1"/>
            <a:r>
              <a:rPr lang="en-US" sz="2399" kern="0" dirty="0" err="1"/>
              <a:t>Análisis</a:t>
            </a:r>
            <a:r>
              <a:rPr lang="en-US" sz="2399" kern="0" dirty="0"/>
              <a:t> Macroentorno</a:t>
            </a:r>
            <a:endParaRPr lang="en-US" altLang="zh-CN" sz="2399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" name="Marcador de fecha 3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8B456-249A-4A87-9A84-3614FD008CD6}" type="datetime9">
              <a:rPr lang="es-EC" smtClean="0"/>
              <a:t>18/9/2018 21:53:48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63380864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ángulo 1"/>
          <p:cNvSpPr/>
          <p:nvPr/>
        </p:nvSpPr>
        <p:spPr>
          <a:xfrm rot="16200000">
            <a:off x="-2117247" y="2894903"/>
            <a:ext cx="5685637" cy="624793"/>
          </a:xfrm>
          <a:prstGeom prst="rect">
            <a:avLst/>
          </a:prstGeom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vert" rtlCol="0" anchor="ctr"/>
          <a:lstStyle/>
          <a:p>
            <a:pPr algn="ctr"/>
            <a:r>
              <a:rPr lang="es-EC" sz="4000" b="1" dirty="0">
                <a:latin typeface="Arial" panose="020B0604020202020204" pitchFamily="34" charset="0"/>
                <a:cs typeface="Arial" panose="020B0604020202020204" pitchFamily="34" charset="0"/>
              </a:rPr>
              <a:t>OFERTA</a:t>
            </a:r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4341" y="178229"/>
            <a:ext cx="1496448" cy="1418710"/>
          </a:xfrm>
          <a:prstGeom prst="rect">
            <a:avLst/>
          </a:prstGeom>
        </p:spPr>
      </p:pic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33796" name="Picture 4" descr="Resultado de imagen para vehiculo 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93902" y="2467567"/>
            <a:ext cx="2380878" cy="14794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8" name="Picture 6" descr="Resultado de imagen para seguro de vid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26126" y="4018118"/>
            <a:ext cx="2032000" cy="203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6" name="Gráfico 1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15203763"/>
              </p:ext>
            </p:extLst>
          </p:nvPr>
        </p:nvGraphicFramePr>
        <p:xfrm>
          <a:off x="1303120" y="651668"/>
          <a:ext cx="7446643" cy="549513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6" name="Marcador de fecha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4A5C4F-8229-494C-9383-A57C25C32A83}" type="datetime9">
              <a:rPr lang="es-EC" smtClean="0"/>
              <a:t>18/9/2018 21:53:48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75776369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ángulo 1"/>
          <p:cNvSpPr/>
          <p:nvPr/>
        </p:nvSpPr>
        <p:spPr>
          <a:xfrm rot="16200000">
            <a:off x="-2288486" y="2820352"/>
            <a:ext cx="5872614" cy="753761"/>
          </a:xfrm>
          <a:prstGeom prst="rect">
            <a:avLst/>
          </a:prstGeom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3600" b="1" dirty="0">
                <a:latin typeface="Arial" panose="020B0604020202020204" pitchFamily="34" charset="0"/>
                <a:cs typeface="Arial" panose="020B0604020202020204" pitchFamily="34" charset="0"/>
              </a:rPr>
              <a:t>ANÁLISIS FINANCIERO</a:t>
            </a:r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4341" y="178229"/>
            <a:ext cx="1496448" cy="1418710"/>
          </a:xfrm>
          <a:prstGeom prst="rect">
            <a:avLst/>
          </a:prstGeom>
        </p:spPr>
      </p:pic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5" name="Gráfico 4"/>
          <p:cNvGraphicFramePr/>
          <p:nvPr>
            <p:extLst>
              <p:ext uri="{D42A27DB-BD31-4B8C-83A1-F6EECF244321}">
                <p14:modId xmlns:p14="http://schemas.microsoft.com/office/powerpoint/2010/main" val="2593325211"/>
              </p:ext>
            </p:extLst>
          </p:nvPr>
        </p:nvGraphicFramePr>
        <p:xfrm>
          <a:off x="5640849" y="228600"/>
          <a:ext cx="4803699" cy="289621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9" name="Rectángulo 8"/>
          <p:cNvSpPr/>
          <p:nvPr/>
        </p:nvSpPr>
        <p:spPr>
          <a:xfrm>
            <a:off x="1286823" y="848546"/>
            <a:ext cx="4091905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l 60 % de las compañías de seguros tienen una </a:t>
            </a:r>
            <a:r>
              <a:rPr lang="es-EC" sz="20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iquidez mayor a 1,15</a:t>
            </a:r>
            <a:r>
              <a:rPr lang="es-EC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denota activos productivos, con una línea de tendencia creciente. </a:t>
            </a:r>
            <a:endParaRPr lang="es-EC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10" name="Gráfico 9"/>
          <p:cNvGraphicFramePr/>
          <p:nvPr>
            <p:extLst>
              <p:ext uri="{D42A27DB-BD31-4B8C-83A1-F6EECF244321}">
                <p14:modId xmlns:p14="http://schemas.microsoft.com/office/powerpoint/2010/main" val="671604118"/>
              </p:ext>
            </p:extLst>
          </p:nvPr>
        </p:nvGraphicFramePr>
        <p:xfrm>
          <a:off x="1561070" y="3147552"/>
          <a:ext cx="6112475" cy="325587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2" name="Rectángulo 11"/>
          <p:cNvSpPr/>
          <p:nvPr/>
        </p:nvSpPr>
        <p:spPr>
          <a:xfrm>
            <a:off x="7821827" y="3432612"/>
            <a:ext cx="3657599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endParaRPr lang="es-EC" sz="20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/>
            <a:r>
              <a:rPr lang="es-EC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l 65% de las empresas del mercado tienen una </a:t>
            </a:r>
            <a:r>
              <a:rPr lang="es-EC" sz="20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ntabilidad menor </a:t>
            </a:r>
            <a:r>
              <a:rPr lang="es-EC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 promedio siendo poco atractivo para nuevas empresas. </a:t>
            </a:r>
          </a:p>
        </p:txBody>
      </p:sp>
      <p:sp>
        <p:nvSpPr>
          <p:cNvPr id="14" name="Marcador de fecha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D9EB30-E159-41F0-A4F0-F7DB7BCD4C0A}" type="datetime9">
              <a:rPr lang="es-EC" smtClean="0"/>
              <a:t>18/9/2018 21:53:48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59741677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ángulo 1"/>
          <p:cNvSpPr/>
          <p:nvPr/>
        </p:nvSpPr>
        <p:spPr>
          <a:xfrm rot="16200000">
            <a:off x="1234948" y="-692710"/>
            <a:ext cx="1995916" cy="4035643"/>
          </a:xfrm>
          <a:prstGeom prst="rect">
            <a:avLst/>
          </a:prstGeom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vert" rtlCol="0" anchor="ctr"/>
          <a:lstStyle/>
          <a:p>
            <a:pPr algn="ctr"/>
            <a:r>
              <a:rPr lang="es-EC" sz="4000" b="1" dirty="0">
                <a:latin typeface="Arial" panose="020B0604020202020204" pitchFamily="34" charset="0"/>
                <a:cs typeface="Arial" panose="020B0604020202020204" pitchFamily="34" charset="0"/>
              </a:rPr>
              <a:t>ANÁLISIS DEL ENTORNO COMPETITIVO</a:t>
            </a:r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4341" y="178229"/>
            <a:ext cx="1496448" cy="1418710"/>
          </a:xfrm>
          <a:prstGeom prst="rect">
            <a:avLst/>
          </a:prstGeom>
        </p:spPr>
      </p:pic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187144" y="1596939"/>
            <a:ext cx="18255051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3606590"/>
              </p:ext>
            </p:extLst>
          </p:nvPr>
        </p:nvGraphicFramePr>
        <p:xfrm>
          <a:off x="2636621" y="651399"/>
          <a:ext cx="9324075" cy="51686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60" name="Visio" r:id="rId4" imgW="9029907" imgH="5934141" progId="Visio.Drawing.15">
                  <p:embed/>
                </p:oleObj>
              </mc:Choice>
              <mc:Fallback>
                <p:oleObj name="Visio" r:id="rId4" imgW="9029907" imgH="593414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6621" y="651399"/>
                        <a:ext cx="9324075" cy="51686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Elipse 5"/>
          <p:cNvSpPr/>
          <p:nvPr/>
        </p:nvSpPr>
        <p:spPr>
          <a:xfrm>
            <a:off x="10167229" y="2463208"/>
            <a:ext cx="1853513" cy="1104882"/>
          </a:xfrm>
          <a:prstGeom prst="ellipse">
            <a:avLst/>
          </a:prstGeom>
          <a:noFill/>
          <a:ln w="76200">
            <a:solidFill>
              <a:srgbClr val="C00000"/>
            </a:solidFill>
            <a:prstDash val="sysDot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7" name="Elipse 6"/>
          <p:cNvSpPr/>
          <p:nvPr/>
        </p:nvSpPr>
        <p:spPr>
          <a:xfrm>
            <a:off x="4548412" y="2463208"/>
            <a:ext cx="1853513" cy="1104882"/>
          </a:xfrm>
          <a:prstGeom prst="ellipse">
            <a:avLst/>
          </a:prstGeom>
          <a:noFill/>
          <a:ln w="76200">
            <a:solidFill>
              <a:srgbClr val="C00000"/>
            </a:solidFill>
            <a:prstDash val="sysDot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9" name="Marcador de fecha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F2DF69-E9FC-4903-A56B-6053B0B9977A}" type="datetime9">
              <a:rPr lang="es-EC" smtClean="0"/>
              <a:t>18/9/2018 21:53:48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35563656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3261" y="314745"/>
            <a:ext cx="5974749" cy="3033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ángulo 1"/>
          <p:cNvSpPr/>
          <p:nvPr/>
        </p:nvSpPr>
        <p:spPr>
          <a:xfrm>
            <a:off x="2159469" y="3558980"/>
            <a:ext cx="7562335" cy="2780269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80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NITOR ESTRATÉGICO</a:t>
            </a:r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4341" y="178229"/>
            <a:ext cx="1496448" cy="1418710"/>
          </a:xfrm>
          <a:prstGeom prst="rect">
            <a:avLst/>
          </a:prstGeom>
        </p:spPr>
      </p:pic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B576A1-20FF-4BD0-8602-A841833830C2}" type="datetime9">
              <a:rPr lang="es-EC" smtClean="0"/>
              <a:t>18/9/2018 21:53:48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32982818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agen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" name="Marcador de fech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0984A9-0C05-4F7D-893D-15D0F52A4405}" type="datetime9">
              <a:rPr lang="es-EC" smtClean="0"/>
              <a:t>18/9/2018 21:53:48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08498883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sz="6000" dirty="0">
                <a:latin typeface="Arial" panose="020B0604020202020204" pitchFamily="34" charset="0"/>
                <a:cs typeface="Arial" panose="020B0604020202020204" pitchFamily="34" charset="0"/>
              </a:rPr>
              <a:t>Nota metodológica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859155" y="2681441"/>
            <a:ext cx="4637903" cy="2293780"/>
          </a:xfrm>
        </p:spPr>
        <p:txBody>
          <a:bodyPr>
            <a:noAutofit/>
          </a:bodyPr>
          <a:lstStyle/>
          <a:p>
            <a:r>
              <a:rPr lang="es-EC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ipo de investigación:</a:t>
            </a:r>
          </a:p>
          <a:p>
            <a:r>
              <a:rPr lang="es-EC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ipo de muestreo: </a:t>
            </a:r>
          </a:p>
          <a:p>
            <a:r>
              <a:rPr lang="es-EC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strumento de recolección de información: </a:t>
            </a:r>
          </a:p>
          <a:p>
            <a:r>
              <a:rPr lang="es-EC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cuestas realizadas: </a:t>
            </a:r>
          </a:p>
          <a:p>
            <a:r>
              <a:rPr lang="es-EC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oblación Objetivo: </a:t>
            </a:r>
          </a:p>
          <a:p>
            <a:endParaRPr lang="es-EC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4341" y="178229"/>
            <a:ext cx="1496448" cy="1418710"/>
          </a:xfrm>
          <a:prstGeom prst="rect">
            <a:avLst/>
          </a:prstGeom>
        </p:spPr>
      </p:pic>
      <p:sp>
        <p:nvSpPr>
          <p:cNvPr id="6" name="Marcador de contenido 2"/>
          <p:cNvSpPr txBox="1">
            <a:spLocks/>
          </p:cNvSpPr>
          <p:nvPr/>
        </p:nvSpPr>
        <p:spPr>
          <a:xfrm>
            <a:off x="5918063" y="2363940"/>
            <a:ext cx="5511937" cy="2423959"/>
          </a:xfrm>
          <a:prstGeom prst="rect">
            <a:avLst/>
          </a:prstGeom>
        </p:spPr>
        <p:txBody>
          <a:bodyPr vert="horz" lIns="0" tIns="45720" rIns="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C" sz="24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antitativa, Aplicada, In Situ, No experimental, Correlacional</a:t>
            </a:r>
          </a:p>
          <a:p>
            <a:r>
              <a:rPr lang="es-EC" sz="24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uestreo Estratificado</a:t>
            </a:r>
          </a:p>
          <a:p>
            <a:r>
              <a:rPr lang="es-EC" sz="24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cuestas y Entrevistas</a:t>
            </a:r>
          </a:p>
          <a:p>
            <a:r>
              <a:rPr lang="es-EC" sz="24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84 encuestas (365 Quito y 19 Rumiñahui) </a:t>
            </a:r>
          </a:p>
          <a:p>
            <a:r>
              <a:rPr lang="es-EC" sz="24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uarios de seguros de los cantones Quito y Rumiñahui.</a:t>
            </a:r>
          </a:p>
          <a:p>
            <a:endParaRPr lang="es-EC" sz="24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s-EC" sz="24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Marcador de fecha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E3CC26-24F6-4F59-A8F5-B2FD37D7468F}" type="datetime9">
              <a:rPr lang="es-EC" smtClean="0"/>
              <a:t>18/9/2018 21:53:48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72784303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23224" y="0"/>
            <a:ext cx="12332017" cy="6857999"/>
          </a:xfrm>
          <a:prstGeom prst="rect">
            <a:avLst/>
          </a:prstGeom>
        </p:spPr>
      </p:pic>
      <p:pic>
        <p:nvPicPr>
          <p:cNvPr id="3" name="Imagen 2"/>
          <p:cNvPicPr>
            <a:picLocks noChangeAspect="1"/>
          </p:cNvPicPr>
          <p:nvPr/>
        </p:nvPicPr>
        <p:blipFill rotWithShape="1">
          <a:blip r:embed="rId3"/>
          <a:srcRect l="3707" t="8671" r="32123" b="17932"/>
          <a:stretch/>
        </p:blipFill>
        <p:spPr>
          <a:xfrm>
            <a:off x="317500" y="4584699"/>
            <a:ext cx="4711700" cy="2131549"/>
          </a:xfrm>
          <a:prstGeom prst="rect">
            <a:avLst/>
          </a:prstGeom>
        </p:spPr>
      </p:pic>
      <p:pic>
        <p:nvPicPr>
          <p:cNvPr id="20484" name="Picture 4" descr="Resultado de imagen para powered by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3224" y="4840848"/>
            <a:ext cx="5715000" cy="2228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486" name="Picture 6" descr="http://www.strategopolis.net/img/logo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1300" y="5650473"/>
            <a:ext cx="2286000" cy="11040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D058BD-402A-49E1-9A13-884016FCDC46}" type="datetime9">
              <a:rPr lang="es-EC" smtClean="0"/>
              <a:t>18/9/2018 21:53:48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10362387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ángulo 1"/>
          <p:cNvSpPr/>
          <p:nvPr/>
        </p:nvSpPr>
        <p:spPr>
          <a:xfrm>
            <a:off x="1742303" y="556049"/>
            <a:ext cx="8699156" cy="75376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32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CTORES CLAVES</a:t>
            </a:r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4341" y="178229"/>
            <a:ext cx="1496448" cy="1418710"/>
          </a:xfrm>
          <a:prstGeom prst="rect">
            <a:avLst/>
          </a:prstGeom>
        </p:spPr>
      </p:pic>
      <p:graphicFrame>
        <p:nvGraphicFramePr>
          <p:cNvPr id="10" name="Diagrama 9"/>
          <p:cNvGraphicFramePr/>
          <p:nvPr>
            <p:extLst>
              <p:ext uri="{D42A27DB-BD31-4B8C-83A1-F6EECF244321}">
                <p14:modId xmlns:p14="http://schemas.microsoft.com/office/powerpoint/2010/main" val="1753836573"/>
              </p:ext>
            </p:extLst>
          </p:nvPr>
        </p:nvGraphicFramePr>
        <p:xfrm>
          <a:off x="2698578" y="1596939"/>
          <a:ext cx="6786605" cy="426010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1C1C24-15ED-45DD-A20E-15CE16C9869F}" type="datetime9">
              <a:rPr lang="es-EC" smtClean="0"/>
              <a:t>18/9/2018 21:53:48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07480144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ángulo 1"/>
          <p:cNvSpPr/>
          <p:nvPr/>
        </p:nvSpPr>
        <p:spPr>
          <a:xfrm>
            <a:off x="979715" y="859024"/>
            <a:ext cx="3461656" cy="523220"/>
          </a:xfrm>
          <a:prstGeom prst="rect">
            <a:avLst/>
          </a:prstGeom>
          <a:ln w="38100"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r>
              <a:rPr lang="es-MX" sz="2800" dirty="0"/>
              <a:t>Cálculo de la muestra:</a:t>
            </a:r>
            <a:endParaRPr lang="es-EC" sz="2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ángulo 3"/>
              <p:cNvSpPr/>
              <p:nvPr/>
            </p:nvSpPr>
            <p:spPr>
              <a:xfrm>
                <a:off x="519975" y="1905464"/>
                <a:ext cx="4381136" cy="142398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>
                  <a:lnSpc>
                    <a:spcPct val="150000"/>
                  </a:lnSpc>
                  <a:spcAft>
                    <a:spcPts val="800"/>
                  </a:spcAft>
                </a:pPr>
                <a:r>
                  <a:rPr lang="es-EC" sz="3600" dirty="0"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s-EC" sz="3600" i="1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𝑛</m:t>
                    </m:r>
                    <m:r>
                      <a:rPr lang="es-EC" sz="3600" i="1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s-EC" sz="3600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s-EC" sz="3600" i="1"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s-EC" sz="3600" i="1"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𝑧</m:t>
                            </m:r>
                          </m:e>
                          <m:sup>
                            <m:r>
                              <a:rPr lang="es-EC" sz="3600" i="1"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s-EC" sz="3600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∗</m:t>
                        </m:r>
                        <m:r>
                          <a:rPr lang="es-EC" sz="3600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𝑝</m:t>
                        </m:r>
                        <m:r>
                          <a:rPr lang="es-EC" sz="3600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∗</m:t>
                        </m:r>
                        <m:r>
                          <a:rPr lang="es-EC" sz="3600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𝑞</m:t>
                        </m:r>
                        <m:r>
                          <a:rPr lang="es-EC" sz="3600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∗</m:t>
                        </m:r>
                        <m:r>
                          <a:rPr lang="es-EC" sz="3600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𝑁</m:t>
                        </m:r>
                      </m:num>
                      <m:den>
                        <m:d>
                          <m:dPr>
                            <m:ctrlPr>
                              <a:rPr lang="es-EC" sz="3600" i="1"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s-EC" sz="3600" i="1"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s-EC" sz="3600" i="1"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𝑒</m:t>
                                </m:r>
                              </m:e>
                              <m:sup>
                                <m:r>
                                  <a:rPr lang="es-EC" sz="3600" i="1"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2</m:t>
                                </m:r>
                              </m:sup>
                            </m:sSup>
                            <m:r>
                              <a:rPr lang="es-EC" sz="3600" i="1"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∗</m:t>
                            </m:r>
                            <m:d>
                              <m:dPr>
                                <m:ctrlPr>
                                  <a:rPr lang="es-EC" sz="3600" i="1"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s-EC" sz="3600" i="1"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𝑁</m:t>
                                </m:r>
                                <m:r>
                                  <a:rPr lang="es-EC" sz="3600" i="1"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−1</m:t>
                                </m:r>
                              </m:e>
                            </m:d>
                          </m:e>
                        </m:d>
                        <m:r>
                          <a:rPr lang="es-EC" sz="3600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s-EC" sz="3600" i="1"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s-EC" sz="3600" i="1"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𝑧</m:t>
                            </m:r>
                          </m:e>
                          <m:sup>
                            <m:r>
                              <a:rPr lang="es-EC" sz="3600" i="1"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s-EC" sz="3600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∗</m:t>
                        </m:r>
                        <m:r>
                          <a:rPr lang="es-EC" sz="3600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𝑝</m:t>
                        </m:r>
                        <m:r>
                          <a:rPr lang="es-EC" sz="3600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∗</m:t>
                        </m:r>
                        <m:r>
                          <a:rPr lang="es-EC" sz="3600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𝑞</m:t>
                        </m:r>
                      </m:den>
                    </m:f>
                  </m:oMath>
                </a14:m>
                <a:endParaRPr lang="es-EC" sz="20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Rectángulo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9975" y="1905464"/>
                <a:ext cx="4381136" cy="142398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ángulo 4"/>
              <p:cNvSpPr/>
              <p:nvPr/>
            </p:nvSpPr>
            <p:spPr>
              <a:xfrm>
                <a:off x="0" y="3688143"/>
                <a:ext cx="6096000" cy="2212465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algn="ctr">
                  <a:lnSpc>
                    <a:spcPct val="150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sz="200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𝑛</m:t>
                      </m:r>
                      <m:r>
                        <a:rPr lang="es-EC" sz="200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s-EC" sz="2000" i="1" smtClean="0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s-EC" sz="20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s-EC" sz="20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1,96</m:t>
                              </m:r>
                            </m:e>
                            <m:sup>
                              <m:r>
                                <a:rPr lang="es-EC" sz="20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s-EC" sz="20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∗</m:t>
                          </m:r>
                          <m:r>
                            <a:rPr lang="es-EC" sz="2000" b="0" i="1" smtClean="0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0,5∗0,5</m:t>
                          </m:r>
                          <m:r>
                            <a:rPr lang="es-EC" sz="20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∗</m:t>
                          </m:r>
                          <m:r>
                            <a:rPr lang="es-EC" sz="2000" b="0" i="1" smtClean="0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372424</m:t>
                          </m:r>
                        </m:num>
                        <m:den>
                          <m:d>
                            <m:dPr>
                              <m:ctrlPr>
                                <a:rPr lang="es-EC" sz="20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s-EC" sz="20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s-EC" sz="20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0,05</m:t>
                                  </m:r>
                                </m:e>
                                <m:sup>
                                  <m:r>
                                    <a:rPr lang="es-EC" sz="20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es-EC" sz="20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∗</m:t>
                              </m:r>
                              <m:r>
                                <a:rPr lang="es-EC" sz="2000" b="0" i="1" smtClean="0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372424</m:t>
                              </m:r>
                            </m:e>
                          </m:d>
                          <m:r>
                            <a:rPr lang="es-EC" sz="20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s-EC" sz="20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s-EC" sz="20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1,96</m:t>
                              </m:r>
                            </m:e>
                            <m:sup>
                              <m:r>
                                <a:rPr lang="es-EC" sz="20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s-EC" sz="20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∗</m:t>
                          </m:r>
                          <m:r>
                            <a:rPr lang="es-EC" sz="2000" b="0" i="1" smtClean="0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0,5∗0,5</m:t>
                          </m:r>
                        </m:den>
                      </m:f>
                    </m:oMath>
                  </m:oMathPara>
                </a14:m>
                <a:endParaRPr lang="es-EC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150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sz="20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𝑛</m:t>
                      </m:r>
                      <m:r>
                        <a:rPr lang="es-EC" sz="20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384 </m:t>
                      </m:r>
                      <m:r>
                        <a:rPr lang="es-EC" sz="2000" b="0" i="1" smtClean="0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𝑢𝑠𝑢𝑎𝑟𝑖𝑜𝑠</m:t>
                      </m:r>
                    </m:oMath>
                  </m:oMathPara>
                </a14:m>
                <a:endParaRPr lang="es-EC" sz="2000" b="0" dirty="0"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150000"/>
                  </a:lnSpc>
                  <a:spcAft>
                    <a:spcPts val="800"/>
                  </a:spcAft>
                </a:pPr>
                <a:r>
                  <a:rPr lang="es-EC" sz="2000" dirty="0">
                    <a:solidFill>
                      <a:srgbClr val="C00000"/>
                    </a:solidFill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La encuesta se aplicó a 384 usuarios.</a:t>
                </a:r>
                <a:endParaRPr lang="es-EC" dirty="0">
                  <a:solidFill>
                    <a:srgbClr val="C00000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Rectángulo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3688143"/>
                <a:ext cx="6096000" cy="2212465"/>
              </a:xfrm>
              <a:prstGeom prst="rect">
                <a:avLst/>
              </a:prstGeom>
              <a:blipFill>
                <a:blip r:embed="rId3"/>
                <a:stretch>
                  <a:fillRect b="-1653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Imagen 6"/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5775960" y="1578187"/>
            <a:ext cx="5539740" cy="1586736"/>
          </a:xfrm>
          <a:prstGeom prst="rect">
            <a:avLst/>
          </a:prstGeom>
        </p:spPr>
      </p:pic>
      <p:pic>
        <p:nvPicPr>
          <p:cNvPr id="6146" name="Picture 2" descr="Resultado de imagen para encuestas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8368" y="3848344"/>
            <a:ext cx="2893666" cy="22167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CuadroTexto 2"/>
          <p:cNvSpPr txBox="1"/>
          <p:nvPr/>
        </p:nvSpPr>
        <p:spPr>
          <a:xfrm>
            <a:off x="6654800" y="1116522"/>
            <a:ext cx="25781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4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9% de PEA</a:t>
            </a:r>
          </a:p>
        </p:txBody>
      </p:sp>
    </p:spTree>
    <p:extLst>
      <p:ext uri="{BB962C8B-B14F-4D97-AF65-F5344CB8AC3E}">
        <p14:creationId xmlns:p14="http://schemas.microsoft.com/office/powerpoint/2010/main" val="94272802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 descr="Resultado de imagen para RESULTADO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2299" y="1794647"/>
            <a:ext cx="3838267" cy="32592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ángulo 1"/>
          <p:cNvSpPr/>
          <p:nvPr/>
        </p:nvSpPr>
        <p:spPr>
          <a:xfrm>
            <a:off x="5276334" y="2421924"/>
            <a:ext cx="6449651" cy="234469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7200" b="1" dirty="0">
                <a:latin typeface="Arial" panose="020B0604020202020204" pitchFamily="34" charset="0"/>
                <a:cs typeface="Arial" panose="020B0604020202020204" pitchFamily="34" charset="0"/>
              </a:rPr>
              <a:t>RESULTADOS</a:t>
            </a: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4341" y="178229"/>
            <a:ext cx="1496448" cy="1418710"/>
          </a:xfrm>
          <a:prstGeom prst="rect">
            <a:avLst/>
          </a:prstGeom>
        </p:spPr>
      </p:pic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5DABD1-7A53-42F0-A267-FF3F73F88C90}" type="datetime9">
              <a:rPr lang="es-EC" smtClean="0"/>
              <a:t>18/9/2018 21:53:48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4927899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ángulo 1"/>
          <p:cNvSpPr/>
          <p:nvPr/>
        </p:nvSpPr>
        <p:spPr>
          <a:xfrm>
            <a:off x="2137721" y="568980"/>
            <a:ext cx="1680518" cy="63720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28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dad</a:t>
            </a:r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4341" y="178229"/>
            <a:ext cx="1496448" cy="1418710"/>
          </a:xfrm>
          <a:prstGeom prst="rect">
            <a:avLst/>
          </a:prstGeom>
        </p:spPr>
      </p:pic>
      <p:sp>
        <p:nvSpPr>
          <p:cNvPr id="4" name="Rectángulo 3"/>
          <p:cNvSpPr/>
          <p:nvPr/>
        </p:nvSpPr>
        <p:spPr>
          <a:xfrm>
            <a:off x="6723825" y="1811319"/>
            <a:ext cx="4549561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MX" sz="2000" b="1" dirty="0">
                <a:latin typeface="Arial" panose="020B0604020202020204" pitchFamily="34" charset="0"/>
                <a:cs typeface="Arial" panose="020B0604020202020204" pitchFamily="34" charset="0"/>
              </a:rPr>
              <a:t>Considera que la contratación de un seguro es:</a:t>
            </a:r>
            <a:endParaRPr lang="es-EC" sz="2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5" name="Gráfico 4">
            <a:extLst>
              <a:ext uri="{FF2B5EF4-FFF2-40B4-BE49-F238E27FC236}">
                <a16:creationId xmlns:a16="http://schemas.microsoft.com/office/drawing/2014/main" id="{00000000-0008-0000-0200-000002000000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066063582"/>
              </p:ext>
            </p:extLst>
          </p:nvPr>
        </p:nvGraphicFramePr>
        <p:xfrm>
          <a:off x="6544660" y="2519205"/>
          <a:ext cx="4523675" cy="288530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7" name="Gráfico 6">
            <a:extLst>
              <a:ext uri="{FF2B5EF4-FFF2-40B4-BE49-F238E27FC236}">
                <a16:creationId xmlns:a16="http://schemas.microsoft.com/office/drawing/2014/main" id="{00000000-0008-0000-0100-00000200000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32605012"/>
              </p:ext>
            </p:extLst>
          </p:nvPr>
        </p:nvGraphicFramePr>
        <p:xfrm>
          <a:off x="805432" y="2457650"/>
          <a:ext cx="4817446" cy="319252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8" name="CuadroTexto 7"/>
          <p:cNvSpPr txBox="1"/>
          <p:nvPr/>
        </p:nvSpPr>
        <p:spPr>
          <a:xfrm>
            <a:off x="944258" y="1811319"/>
            <a:ext cx="467862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000" b="1" dirty="0">
                <a:latin typeface="Arial" panose="020B0604020202020204" pitchFamily="34" charset="0"/>
                <a:cs typeface="Arial" panose="020B0604020202020204" pitchFamily="34" charset="0"/>
              </a:rPr>
              <a:t>¿Indique en que rango de edad se encuentra usted?</a:t>
            </a:r>
            <a:r>
              <a:rPr lang="es-EC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endParaRPr lang="es-EC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Rectángulo 10"/>
          <p:cNvSpPr/>
          <p:nvPr/>
        </p:nvSpPr>
        <p:spPr>
          <a:xfrm>
            <a:off x="7966238" y="568980"/>
            <a:ext cx="1680518" cy="63720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28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$</a:t>
            </a:r>
          </a:p>
        </p:txBody>
      </p:sp>
      <p:sp>
        <p:nvSpPr>
          <p:cNvPr id="12" name="Marcador de fecha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9B803F-0CAB-49BD-96F1-850BA112D2B7}" type="datetime9">
              <a:rPr lang="es-EC" smtClean="0"/>
              <a:t>18/9/2018 21:53:48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13760571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Chart 1">
            <a:extLst>
              <a:ext uri="{FF2B5EF4-FFF2-40B4-BE49-F238E27FC236}">
                <a16:creationId xmlns:a16="http://schemas.microsoft.com/office/drawing/2014/main" id="{00000000-0008-0000-0300-00000200000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72535276"/>
              </p:ext>
            </p:extLst>
          </p:nvPr>
        </p:nvGraphicFramePr>
        <p:xfrm>
          <a:off x="510432" y="1599221"/>
          <a:ext cx="5452579" cy="386958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CuadroTexto 2"/>
          <p:cNvSpPr txBox="1"/>
          <p:nvPr/>
        </p:nvSpPr>
        <p:spPr>
          <a:xfrm>
            <a:off x="910482" y="908968"/>
            <a:ext cx="562287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2000" b="1" dirty="0">
                <a:latin typeface="Arial" panose="020B0604020202020204" pitchFamily="34" charset="0"/>
                <a:cs typeface="Arial" panose="020B0604020202020204" pitchFamily="34" charset="0"/>
              </a:rPr>
              <a:t>¿Qué tipo de seguro posee?</a:t>
            </a:r>
            <a:endParaRPr lang="es-EC" sz="2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CuadroTexto 3"/>
          <p:cNvSpPr txBox="1"/>
          <p:nvPr/>
        </p:nvSpPr>
        <p:spPr>
          <a:xfrm>
            <a:off x="6533360" y="806927"/>
            <a:ext cx="477202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2000" b="1" dirty="0">
                <a:latin typeface="Arial" panose="020B0604020202020204" pitchFamily="34" charset="0"/>
                <a:cs typeface="Arial" panose="020B0604020202020204" pitchFamily="34" charset="0"/>
              </a:rPr>
              <a:t>¿Desde hace cuánto tiempo posee usted el/los seguro(s) privado(s)?</a:t>
            </a:r>
            <a:endParaRPr lang="es-EC" sz="2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5" name="Gráfico 4">
            <a:extLst>
              <a:ext uri="{FF2B5EF4-FFF2-40B4-BE49-F238E27FC236}">
                <a16:creationId xmlns:a16="http://schemas.microsoft.com/office/drawing/2014/main" id="{00000000-0008-0000-0400-00000200000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5356739"/>
              </p:ext>
            </p:extLst>
          </p:nvPr>
        </p:nvGraphicFramePr>
        <p:xfrm>
          <a:off x="6119812" y="1720548"/>
          <a:ext cx="5595938" cy="374826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6" name="Rectángulo 5"/>
          <p:cNvSpPr/>
          <p:nvPr/>
        </p:nvSpPr>
        <p:spPr>
          <a:xfrm>
            <a:off x="4852842" y="282588"/>
            <a:ext cx="1680518" cy="63720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28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ipo</a:t>
            </a:r>
          </a:p>
        </p:txBody>
      </p:sp>
      <p:sp>
        <p:nvSpPr>
          <p:cNvPr id="9" name="Marcador de fecha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3DC2B8-CCB3-4ED2-A52F-2DF8703F7122}" type="datetime9">
              <a:rPr lang="es-EC" smtClean="0"/>
              <a:t>18/9/2018 21:53:48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33924544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Gráfico 1">
            <a:extLst>
              <a:ext uri="{FF2B5EF4-FFF2-40B4-BE49-F238E27FC236}">
                <a16:creationId xmlns:a16="http://schemas.microsoft.com/office/drawing/2014/main" id="{00000000-0008-0000-0500-00000200000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4921993"/>
              </p:ext>
            </p:extLst>
          </p:nvPr>
        </p:nvGraphicFramePr>
        <p:xfrm>
          <a:off x="300037" y="1900237"/>
          <a:ext cx="5672138" cy="391477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6" name="CuadroTexto 5"/>
          <p:cNvSpPr txBox="1"/>
          <p:nvPr/>
        </p:nvSpPr>
        <p:spPr>
          <a:xfrm>
            <a:off x="585787" y="839568"/>
            <a:ext cx="437197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2000" b="1" dirty="0">
                <a:latin typeface="Arial" panose="020B0604020202020204" pitchFamily="34" charset="0"/>
                <a:cs typeface="Arial" panose="020B0604020202020204" pitchFamily="34" charset="0"/>
              </a:rPr>
              <a:t>Indique la razón principal por la que contrato el seguro</a:t>
            </a:r>
            <a:endParaRPr lang="es-EC" sz="2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Rectángulo 11"/>
          <p:cNvSpPr/>
          <p:nvPr/>
        </p:nvSpPr>
        <p:spPr>
          <a:xfrm>
            <a:off x="1674083" y="202360"/>
            <a:ext cx="2195381" cy="63720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28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azón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402EF9-52A3-409E-846B-D95123BDC13B}" type="datetime9">
              <a:rPr lang="es-EC" smtClean="0"/>
              <a:t>18/9/2018 21:53:49</a:t>
            </a:fld>
            <a:endParaRPr lang="es-EC"/>
          </a:p>
        </p:txBody>
      </p:sp>
      <p:graphicFrame>
        <p:nvGraphicFramePr>
          <p:cNvPr id="9" name="Gráfico 8">
            <a:extLst>
              <a:ext uri="{FF2B5EF4-FFF2-40B4-BE49-F238E27FC236}">
                <a16:creationId xmlns:a16="http://schemas.microsoft.com/office/drawing/2014/main" id="{00000000-0008-0000-0B00-00000300000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36854854"/>
              </p:ext>
            </p:extLst>
          </p:nvPr>
        </p:nvGraphicFramePr>
        <p:xfrm>
          <a:off x="5914253" y="2026078"/>
          <a:ext cx="5429252" cy="415831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0" name="CuadroTexto 9"/>
          <p:cNvSpPr txBox="1"/>
          <p:nvPr/>
        </p:nvSpPr>
        <p:spPr>
          <a:xfrm>
            <a:off x="6131269" y="978864"/>
            <a:ext cx="568488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000" b="1" dirty="0">
                <a:solidFill>
                  <a:sysClr val="windowText" lastClr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 qué depende que usted contrate una mayor cobertura de seguros?</a:t>
            </a:r>
            <a:r>
              <a:rPr lang="es-EC" sz="2000" dirty="0">
                <a:solidFill>
                  <a:sysClr val="windowText" lastClr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13" name="Rectángulo 12"/>
          <p:cNvSpPr/>
          <p:nvPr/>
        </p:nvSpPr>
        <p:spPr>
          <a:xfrm>
            <a:off x="7089434" y="202360"/>
            <a:ext cx="2195381" cy="63720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28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bertura</a:t>
            </a:r>
          </a:p>
        </p:txBody>
      </p:sp>
    </p:spTree>
    <p:extLst>
      <p:ext uri="{BB962C8B-B14F-4D97-AF65-F5344CB8AC3E}">
        <p14:creationId xmlns:p14="http://schemas.microsoft.com/office/powerpoint/2010/main" val="100897886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569A97-B6A0-4190-BA3D-CD4F6ADB1C94}" type="datetime9">
              <a:rPr lang="es-EC" smtClean="0"/>
              <a:t>18/9/2018 21:53:49</a:t>
            </a:fld>
            <a:endParaRPr lang="es-EC"/>
          </a:p>
        </p:txBody>
      </p:sp>
      <p:sp>
        <p:nvSpPr>
          <p:cNvPr id="3" name="CuadroTexto 2"/>
          <p:cNvSpPr txBox="1"/>
          <p:nvPr/>
        </p:nvSpPr>
        <p:spPr>
          <a:xfrm>
            <a:off x="6829425" y="901123"/>
            <a:ext cx="49149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b="1" dirty="0">
                <a:latin typeface="Arial" panose="020B0604020202020204" pitchFamily="34" charset="0"/>
                <a:cs typeface="Arial" panose="020B0604020202020204" pitchFamily="34" charset="0"/>
              </a:rPr>
              <a:t>¿Cuál es su percepción con respecto al pago de la prima (costo de acceder a la póliza)?</a:t>
            </a:r>
            <a:endParaRPr lang="es-EC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4" name="Gráfico 3">
            <a:extLst>
              <a:ext uri="{FF2B5EF4-FFF2-40B4-BE49-F238E27FC236}">
                <a16:creationId xmlns:a16="http://schemas.microsoft.com/office/drawing/2014/main" id="{00000000-0008-0000-0600-00000300000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79807023"/>
              </p:ext>
            </p:extLst>
          </p:nvPr>
        </p:nvGraphicFramePr>
        <p:xfrm>
          <a:off x="5972175" y="1690329"/>
          <a:ext cx="5841207" cy="412468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Rectángulo 4"/>
          <p:cNvSpPr/>
          <p:nvPr/>
        </p:nvSpPr>
        <p:spPr>
          <a:xfrm>
            <a:off x="7788875" y="241615"/>
            <a:ext cx="2195381" cy="63720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28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ima</a:t>
            </a:r>
          </a:p>
        </p:txBody>
      </p:sp>
      <p:sp>
        <p:nvSpPr>
          <p:cNvPr id="6" name="CuadroTexto 5"/>
          <p:cNvSpPr txBox="1"/>
          <p:nvPr/>
        </p:nvSpPr>
        <p:spPr>
          <a:xfrm>
            <a:off x="769181" y="978864"/>
            <a:ext cx="482917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b="1" dirty="0">
                <a:latin typeface="Arial" panose="020B0604020202020204" pitchFamily="34" charset="0"/>
                <a:cs typeface="Arial" panose="020B0604020202020204" pitchFamily="34" charset="0"/>
              </a:rPr>
              <a:t>¿ Qué porcentaje de su ingreso anual destina al pago de la prima por su seguro?</a:t>
            </a:r>
            <a:endParaRPr lang="es-EC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7" name="Gráfico 6">
            <a:extLst>
              <a:ext uri="{FF2B5EF4-FFF2-40B4-BE49-F238E27FC236}">
                <a16:creationId xmlns:a16="http://schemas.microsoft.com/office/drawing/2014/main" id="{00000000-0008-0000-0A00-00000300000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20916753"/>
              </p:ext>
            </p:extLst>
          </p:nvPr>
        </p:nvGraphicFramePr>
        <p:xfrm>
          <a:off x="1097280" y="2212472"/>
          <a:ext cx="4233863" cy="39719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8" name="Rectángulo 7"/>
          <p:cNvSpPr/>
          <p:nvPr/>
        </p:nvSpPr>
        <p:spPr>
          <a:xfrm>
            <a:off x="2157257" y="241615"/>
            <a:ext cx="2195381" cy="63720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28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% Ingreso</a:t>
            </a:r>
          </a:p>
        </p:txBody>
      </p:sp>
    </p:spTree>
    <p:extLst>
      <p:ext uri="{BB962C8B-B14F-4D97-AF65-F5344CB8AC3E}">
        <p14:creationId xmlns:p14="http://schemas.microsoft.com/office/powerpoint/2010/main" val="224982987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uadroTexto 1"/>
          <p:cNvSpPr txBox="1"/>
          <p:nvPr/>
        </p:nvSpPr>
        <p:spPr>
          <a:xfrm>
            <a:off x="771525" y="930831"/>
            <a:ext cx="511492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2000" b="1" dirty="0">
                <a:latin typeface="Arial" panose="020B0604020202020204" pitchFamily="34" charset="0"/>
                <a:cs typeface="Arial" panose="020B0604020202020204" pitchFamily="34" charset="0"/>
              </a:rPr>
              <a:t>¿Conoce usted que es el deducible en una póliza?</a:t>
            </a:r>
            <a:endParaRPr lang="es-EC" sz="2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3" name="Gráfico 2">
            <a:extLst>
              <a:ext uri="{FF2B5EF4-FFF2-40B4-BE49-F238E27FC236}">
                <a16:creationId xmlns:a16="http://schemas.microsoft.com/office/drawing/2014/main" id="{00000000-0008-0000-0700-00000300000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11228585"/>
              </p:ext>
            </p:extLst>
          </p:nvPr>
        </p:nvGraphicFramePr>
        <p:xfrm>
          <a:off x="442911" y="1743075"/>
          <a:ext cx="5143501" cy="401478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4" name="Chart 1">
            <a:extLst>
              <a:ext uri="{FF2B5EF4-FFF2-40B4-BE49-F238E27FC236}">
                <a16:creationId xmlns:a16="http://schemas.microsoft.com/office/drawing/2014/main" id="{00000000-0008-0000-0800-00000200000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46429182"/>
              </p:ext>
            </p:extLst>
          </p:nvPr>
        </p:nvGraphicFramePr>
        <p:xfrm>
          <a:off x="6005511" y="1743075"/>
          <a:ext cx="5524501" cy="38774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5" name="CuadroTexto 4"/>
          <p:cNvSpPr txBox="1"/>
          <p:nvPr/>
        </p:nvSpPr>
        <p:spPr>
          <a:xfrm>
            <a:off x="6286500" y="930831"/>
            <a:ext cx="5029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b="1" dirty="0">
                <a:latin typeface="Arial" panose="020B0604020202020204" pitchFamily="34" charset="0"/>
                <a:cs typeface="Arial" panose="020B0604020202020204" pitchFamily="34" charset="0"/>
              </a:rPr>
              <a:t>Considera razonable el deducible que se debe desembolsar para efectivizar su póliza</a:t>
            </a:r>
          </a:p>
          <a:p>
            <a:endParaRPr lang="es-EC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tángulo 5"/>
          <p:cNvSpPr/>
          <p:nvPr/>
        </p:nvSpPr>
        <p:spPr>
          <a:xfrm>
            <a:off x="5084548" y="189265"/>
            <a:ext cx="2195381" cy="63720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28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ducible</a:t>
            </a:r>
          </a:p>
        </p:txBody>
      </p:sp>
      <p:sp>
        <p:nvSpPr>
          <p:cNvPr id="8" name="Marcador de fecha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2F0A6C-2ECF-4AC0-8E42-A2B1DF657D9A}" type="datetime9">
              <a:rPr lang="es-EC" smtClean="0"/>
              <a:t>18/9/2018 21:53:49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58832250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Gráfico 5">
            <a:extLst>
              <a:ext uri="{FF2B5EF4-FFF2-40B4-BE49-F238E27FC236}">
                <a16:creationId xmlns:a16="http://schemas.microsoft.com/office/drawing/2014/main" id="{00000000-0008-0000-0C00-00000700000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1602938"/>
              </p:ext>
            </p:extLst>
          </p:nvPr>
        </p:nvGraphicFramePr>
        <p:xfrm>
          <a:off x="0" y="1045859"/>
          <a:ext cx="4876800" cy="267246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7" name="Gráfico 6">
            <a:extLst>
              <a:ext uri="{FF2B5EF4-FFF2-40B4-BE49-F238E27FC236}">
                <a16:creationId xmlns:a16="http://schemas.microsoft.com/office/drawing/2014/main" id="{00000000-0008-0000-0C00-00000C00000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04467754"/>
              </p:ext>
            </p:extLst>
          </p:nvPr>
        </p:nvGraphicFramePr>
        <p:xfrm>
          <a:off x="-412305" y="3718329"/>
          <a:ext cx="4864741" cy="267246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8" name="Gráfico 7">
            <a:extLst>
              <a:ext uri="{FF2B5EF4-FFF2-40B4-BE49-F238E27FC236}">
                <a16:creationId xmlns:a16="http://schemas.microsoft.com/office/drawing/2014/main" id="{00000000-0008-0000-0C00-00000A00000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40326481"/>
              </p:ext>
            </p:extLst>
          </p:nvPr>
        </p:nvGraphicFramePr>
        <p:xfrm>
          <a:off x="3907672" y="1178640"/>
          <a:ext cx="4791828" cy="278029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9" name="Gráfico 8">
            <a:extLst>
              <a:ext uri="{FF2B5EF4-FFF2-40B4-BE49-F238E27FC236}">
                <a16:creationId xmlns:a16="http://schemas.microsoft.com/office/drawing/2014/main" id="{00000000-0008-0000-0C00-00000D00000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31019684"/>
              </p:ext>
            </p:extLst>
          </p:nvPr>
        </p:nvGraphicFramePr>
        <p:xfrm>
          <a:off x="3705393" y="3718328"/>
          <a:ext cx="5316786" cy="257496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pic>
        <p:nvPicPr>
          <p:cNvPr id="11" name="Imagen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944100" y="3958932"/>
            <a:ext cx="2247900" cy="2334358"/>
          </a:xfrm>
          <a:prstGeom prst="rect">
            <a:avLst/>
          </a:prstGeom>
        </p:spPr>
      </p:pic>
      <p:graphicFrame>
        <p:nvGraphicFramePr>
          <p:cNvPr id="12" name="Gráfico 11">
            <a:extLst>
              <a:ext uri="{FF2B5EF4-FFF2-40B4-BE49-F238E27FC236}">
                <a16:creationId xmlns:a16="http://schemas.microsoft.com/office/drawing/2014/main" id="{00000000-0008-0000-0C00-00000B00000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68945607"/>
              </p:ext>
            </p:extLst>
          </p:nvPr>
        </p:nvGraphicFramePr>
        <p:xfrm>
          <a:off x="7117264" y="1178640"/>
          <a:ext cx="5087436" cy="288862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sp>
        <p:nvSpPr>
          <p:cNvPr id="13" name="Rectángulo 12"/>
          <p:cNvSpPr/>
          <p:nvPr/>
        </p:nvSpPr>
        <p:spPr>
          <a:xfrm>
            <a:off x="2565569" y="3450606"/>
            <a:ext cx="1663700" cy="29210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6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querimiento</a:t>
            </a:r>
          </a:p>
        </p:txBody>
      </p:sp>
      <p:sp>
        <p:nvSpPr>
          <p:cNvPr id="14" name="Rectángulo 13"/>
          <p:cNvSpPr/>
          <p:nvPr/>
        </p:nvSpPr>
        <p:spPr>
          <a:xfrm>
            <a:off x="6591532" y="3426227"/>
            <a:ext cx="1663700" cy="29210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6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niestro</a:t>
            </a:r>
          </a:p>
        </p:txBody>
      </p:sp>
      <p:sp>
        <p:nvSpPr>
          <p:cNvPr id="15" name="Rectángulo 14"/>
          <p:cNvSpPr/>
          <p:nvPr/>
        </p:nvSpPr>
        <p:spPr>
          <a:xfrm>
            <a:off x="9905061" y="3450606"/>
            <a:ext cx="1663700" cy="29210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6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guimiento</a:t>
            </a:r>
          </a:p>
        </p:txBody>
      </p:sp>
      <p:sp>
        <p:nvSpPr>
          <p:cNvPr id="16" name="Rectángulo 15"/>
          <p:cNvSpPr/>
          <p:nvPr/>
        </p:nvSpPr>
        <p:spPr>
          <a:xfrm>
            <a:off x="2020065" y="6014670"/>
            <a:ext cx="2209035" cy="32737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6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tención al cliente</a:t>
            </a:r>
          </a:p>
        </p:txBody>
      </p:sp>
      <p:sp>
        <p:nvSpPr>
          <p:cNvPr id="17" name="Rectángulo 16"/>
          <p:cNvSpPr/>
          <p:nvPr/>
        </p:nvSpPr>
        <p:spPr>
          <a:xfrm>
            <a:off x="6532979" y="6048245"/>
            <a:ext cx="1663700" cy="29210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6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diciones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F254AC-F8A7-4671-A3BE-5CDB696F572B}" type="datetime9">
              <a:rPr lang="es-EC" smtClean="0"/>
              <a:t>18/9/2018 21:53:49</a:t>
            </a:fld>
            <a:endParaRPr lang="es-EC"/>
          </a:p>
        </p:txBody>
      </p:sp>
      <p:sp>
        <p:nvSpPr>
          <p:cNvPr id="19" name="Rectángulo 18"/>
          <p:cNvSpPr/>
          <p:nvPr/>
        </p:nvSpPr>
        <p:spPr>
          <a:xfrm>
            <a:off x="3907672" y="300320"/>
            <a:ext cx="3843552" cy="63720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28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lidad del Servicio</a:t>
            </a:r>
          </a:p>
        </p:txBody>
      </p:sp>
      <p:sp>
        <p:nvSpPr>
          <p:cNvPr id="18" name="Rectángulo 17"/>
          <p:cNvSpPr/>
          <p:nvPr/>
        </p:nvSpPr>
        <p:spPr>
          <a:xfrm>
            <a:off x="8422096" y="981309"/>
            <a:ext cx="3488078" cy="2928869"/>
          </a:xfrm>
          <a:prstGeom prst="rect">
            <a:avLst/>
          </a:prstGeom>
          <a:noFill/>
          <a:ln w="47625"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8070390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ángulo 1"/>
          <p:cNvSpPr/>
          <p:nvPr/>
        </p:nvSpPr>
        <p:spPr>
          <a:xfrm>
            <a:off x="728663" y="1596939"/>
            <a:ext cx="8072438" cy="3445605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EC" sz="7200" b="1" dirty="0">
                <a:latin typeface="Arial" panose="020B0604020202020204" pitchFamily="34" charset="0"/>
                <a:cs typeface="Arial" panose="020B0604020202020204" pitchFamily="34" charset="0"/>
              </a:rPr>
              <a:t>DELIMITACIÓN DEL </a:t>
            </a:r>
          </a:p>
          <a:p>
            <a:r>
              <a:rPr lang="es-EC" sz="7200" b="1" dirty="0">
                <a:latin typeface="Arial" panose="020B0604020202020204" pitchFamily="34" charset="0"/>
                <a:cs typeface="Arial" panose="020B0604020202020204" pitchFamily="34" charset="0"/>
              </a:rPr>
              <a:t>PROBLEMA</a:t>
            </a:r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4341" y="178229"/>
            <a:ext cx="1496448" cy="1418710"/>
          </a:xfrm>
          <a:prstGeom prst="rect">
            <a:avLst/>
          </a:prstGeom>
        </p:spPr>
      </p:pic>
      <p:pic>
        <p:nvPicPr>
          <p:cNvPr id="11266" name="Picture 2" descr="Resultado de imagen para problema de investigaci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94702" y="2206130"/>
            <a:ext cx="2421024" cy="24210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7DAFD8-91AE-48EB-9FC0-9DBDB39B62AF}" type="datetime9">
              <a:rPr lang="es-EC" smtClean="0"/>
              <a:t>18/9/2018 21:53:48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13635345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Gráfico 1">
            <a:extLst>
              <a:ext uri="{FF2B5EF4-FFF2-40B4-BE49-F238E27FC236}">
                <a16:creationId xmlns:a16="http://schemas.microsoft.com/office/drawing/2014/main" id="{00000000-0008-0000-0D00-00000400000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82698827"/>
              </p:ext>
            </p:extLst>
          </p:nvPr>
        </p:nvGraphicFramePr>
        <p:xfrm>
          <a:off x="857251" y="442913"/>
          <a:ext cx="10115550" cy="564356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Rectángulo 2"/>
          <p:cNvSpPr/>
          <p:nvPr/>
        </p:nvSpPr>
        <p:spPr>
          <a:xfrm rot="16200000">
            <a:off x="-2233863" y="2995361"/>
            <a:ext cx="5685637" cy="496591"/>
          </a:xfrm>
          <a:prstGeom prst="rect">
            <a:avLst/>
          </a:prstGeom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vert" rtlCol="0" anchor="ctr"/>
          <a:lstStyle/>
          <a:p>
            <a:pPr algn="ctr"/>
            <a:r>
              <a:rPr lang="es-EC" sz="4000" b="1" dirty="0">
                <a:latin typeface="Arial" panose="020B0604020202020204" pitchFamily="34" charset="0"/>
                <a:cs typeface="Arial" panose="020B0604020202020204" pitchFamily="34" charset="0"/>
              </a:rPr>
              <a:t>PRIORIDAD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47FF86-B63B-4ECB-9408-146ABC7EDC88}" type="datetime9">
              <a:rPr lang="es-EC" smtClean="0"/>
              <a:t>18/9/2018 21:53:49</a:t>
            </a:fld>
            <a:endParaRPr lang="es-EC"/>
          </a:p>
        </p:txBody>
      </p:sp>
      <p:sp>
        <p:nvSpPr>
          <p:cNvPr id="10" name="Rectángulo 9"/>
          <p:cNvSpPr/>
          <p:nvPr/>
        </p:nvSpPr>
        <p:spPr>
          <a:xfrm>
            <a:off x="2811944" y="5599847"/>
            <a:ext cx="724751" cy="197330"/>
          </a:xfrm>
          <a:prstGeom prst="rect">
            <a:avLst/>
          </a:prstGeom>
          <a:noFill/>
          <a:ln w="47625"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1" name="Rectángulo 10"/>
          <p:cNvSpPr/>
          <p:nvPr/>
        </p:nvSpPr>
        <p:spPr>
          <a:xfrm>
            <a:off x="7923269" y="5797177"/>
            <a:ext cx="724751" cy="197330"/>
          </a:xfrm>
          <a:prstGeom prst="rect">
            <a:avLst/>
          </a:prstGeom>
          <a:noFill/>
          <a:ln w="47625"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51019690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Gráfico 1">
            <a:extLst>
              <a:ext uri="{FF2B5EF4-FFF2-40B4-BE49-F238E27FC236}">
                <a16:creationId xmlns:a16="http://schemas.microsoft.com/office/drawing/2014/main" id="{00000000-0008-0000-0E00-00000300000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22258614"/>
              </p:ext>
            </p:extLst>
          </p:nvPr>
        </p:nvGraphicFramePr>
        <p:xfrm>
          <a:off x="285750" y="414338"/>
          <a:ext cx="11215687" cy="561498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Rectángulo 2"/>
          <p:cNvSpPr/>
          <p:nvPr/>
        </p:nvSpPr>
        <p:spPr>
          <a:xfrm rot="16200000">
            <a:off x="-1377771" y="2139269"/>
            <a:ext cx="3973454" cy="496591"/>
          </a:xfrm>
          <a:prstGeom prst="rect">
            <a:avLst/>
          </a:prstGeom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vert" rtlCol="0" anchor="ctr"/>
          <a:lstStyle/>
          <a:p>
            <a:pPr algn="ctr"/>
            <a:r>
              <a:rPr lang="es-EC" sz="4000" b="1" dirty="0">
                <a:latin typeface="Arial" panose="020B0604020202020204" pitchFamily="34" charset="0"/>
                <a:cs typeface="Arial" panose="020B0604020202020204" pitchFamily="34" charset="0"/>
              </a:rPr>
              <a:t>RIESGO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162625-50A7-4568-870F-CBA82C7D74E3}" type="datetime9">
              <a:rPr lang="es-EC" smtClean="0"/>
              <a:t>18/9/2018 21:53:49</a:t>
            </a:fld>
            <a:endParaRPr lang="es-EC"/>
          </a:p>
        </p:txBody>
      </p:sp>
      <p:sp>
        <p:nvSpPr>
          <p:cNvPr id="8" name="Rectángulo 7"/>
          <p:cNvSpPr/>
          <p:nvPr/>
        </p:nvSpPr>
        <p:spPr>
          <a:xfrm>
            <a:off x="3030508" y="5461000"/>
            <a:ext cx="724751" cy="266700"/>
          </a:xfrm>
          <a:prstGeom prst="rect">
            <a:avLst/>
          </a:prstGeom>
          <a:noFill/>
          <a:ln w="47625"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9" name="Rectángulo 8"/>
          <p:cNvSpPr/>
          <p:nvPr/>
        </p:nvSpPr>
        <p:spPr>
          <a:xfrm>
            <a:off x="10261600" y="5727700"/>
            <a:ext cx="724751" cy="266700"/>
          </a:xfrm>
          <a:prstGeom prst="rect">
            <a:avLst/>
          </a:prstGeom>
          <a:noFill/>
          <a:ln w="47625"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0" name="Rectángulo 9"/>
          <p:cNvSpPr/>
          <p:nvPr/>
        </p:nvSpPr>
        <p:spPr>
          <a:xfrm>
            <a:off x="7389869" y="5461000"/>
            <a:ext cx="724751" cy="266700"/>
          </a:xfrm>
          <a:prstGeom prst="rect">
            <a:avLst/>
          </a:prstGeom>
          <a:noFill/>
          <a:ln w="47625"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22593029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Gráfico 1">
            <a:extLst>
              <a:ext uri="{FF2B5EF4-FFF2-40B4-BE49-F238E27FC236}">
                <a16:creationId xmlns:a16="http://schemas.microsoft.com/office/drawing/2014/main" id="{00000000-0008-0000-0F00-00000400000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03345698"/>
              </p:ext>
            </p:extLst>
          </p:nvPr>
        </p:nvGraphicFramePr>
        <p:xfrm>
          <a:off x="428626" y="285750"/>
          <a:ext cx="11329987" cy="58721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Rectángulo 2"/>
          <p:cNvSpPr/>
          <p:nvPr/>
        </p:nvSpPr>
        <p:spPr>
          <a:xfrm rot="16200000">
            <a:off x="-1648469" y="2194481"/>
            <a:ext cx="4399006" cy="380745"/>
          </a:xfrm>
          <a:prstGeom prst="rect">
            <a:avLst/>
          </a:prstGeom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vert" rtlCol="0" anchor="ctr"/>
          <a:lstStyle/>
          <a:p>
            <a:pPr algn="ctr"/>
            <a:r>
              <a:rPr lang="es-EC" sz="2400" b="1" dirty="0">
                <a:latin typeface="Arial" panose="020B0604020202020204" pitchFamily="34" charset="0"/>
                <a:cs typeface="Arial" panose="020B0604020202020204" pitchFamily="34" charset="0"/>
              </a:rPr>
              <a:t>COMUNICACIÓN</a:t>
            </a:r>
            <a:endParaRPr lang="es-EC" sz="3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7A89CC-0BC3-4D15-A390-04F79EBEF843}" type="datetime9">
              <a:rPr lang="es-EC" smtClean="0"/>
              <a:t>18/9/2018 21:53:49</a:t>
            </a:fld>
            <a:endParaRPr lang="es-EC"/>
          </a:p>
        </p:txBody>
      </p:sp>
      <p:sp>
        <p:nvSpPr>
          <p:cNvPr id="7" name="Rectángulo 6"/>
          <p:cNvSpPr/>
          <p:nvPr/>
        </p:nvSpPr>
        <p:spPr>
          <a:xfrm>
            <a:off x="6386569" y="5643924"/>
            <a:ext cx="724751" cy="197330"/>
          </a:xfrm>
          <a:prstGeom prst="rect">
            <a:avLst/>
          </a:prstGeom>
          <a:noFill/>
          <a:ln w="47625"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8" name="Rectángulo 7"/>
          <p:cNvSpPr/>
          <p:nvPr/>
        </p:nvSpPr>
        <p:spPr>
          <a:xfrm>
            <a:off x="10272769" y="5339016"/>
            <a:ext cx="724751" cy="304907"/>
          </a:xfrm>
          <a:prstGeom prst="rect">
            <a:avLst/>
          </a:prstGeom>
          <a:noFill/>
          <a:ln w="47625"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03041359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ángulo 6"/>
          <p:cNvSpPr/>
          <p:nvPr/>
        </p:nvSpPr>
        <p:spPr>
          <a:xfrm>
            <a:off x="454198" y="1337761"/>
            <a:ext cx="11373783" cy="400110"/>
          </a:xfrm>
          <a:prstGeom prst="rect">
            <a:avLst/>
          </a:prstGeom>
          <a:ln w="38100"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r>
              <a:rPr lang="es-MX" sz="2000" dirty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s-MX" sz="2000" dirty="0" err="1">
                <a:latin typeface="Arial" panose="020B0604020202020204" pitchFamily="34" charset="0"/>
                <a:cs typeface="Arial" panose="020B0604020202020204" pitchFamily="34" charset="0"/>
              </a:rPr>
              <a:t>Preg</a:t>
            </a:r>
            <a:r>
              <a:rPr lang="es-MX" sz="2000" dirty="0">
                <a:latin typeface="Arial" panose="020B0604020202020204" pitchFamily="34" charset="0"/>
                <a:cs typeface="Arial" panose="020B0604020202020204" pitchFamily="34" charset="0"/>
              </a:rPr>
              <a:t>. 2)Percepción del Seguro, (</a:t>
            </a:r>
            <a:r>
              <a:rPr lang="es-MX" sz="2000" dirty="0" err="1">
                <a:latin typeface="Arial" panose="020B0604020202020204" pitchFamily="34" charset="0"/>
                <a:cs typeface="Arial" panose="020B0604020202020204" pitchFamily="34" charset="0"/>
              </a:rPr>
              <a:t>Preg</a:t>
            </a:r>
            <a:r>
              <a:rPr lang="es-MX" sz="2000" dirty="0">
                <a:latin typeface="Arial" panose="020B0604020202020204" pitchFamily="34" charset="0"/>
                <a:cs typeface="Arial" panose="020B0604020202020204" pitchFamily="34" charset="0"/>
              </a:rPr>
              <a:t>. 4) Pago de prima y (</a:t>
            </a:r>
            <a:r>
              <a:rPr lang="es-MX" sz="2000" dirty="0" err="1">
                <a:latin typeface="Arial" panose="020B0604020202020204" pitchFamily="34" charset="0"/>
                <a:cs typeface="Arial" panose="020B0604020202020204" pitchFamily="34" charset="0"/>
              </a:rPr>
              <a:t>Preg</a:t>
            </a:r>
            <a:r>
              <a:rPr lang="es-MX" sz="2000" dirty="0">
                <a:latin typeface="Arial" panose="020B0604020202020204" pitchFamily="34" charset="0"/>
                <a:cs typeface="Arial" panose="020B0604020202020204" pitchFamily="34" charset="0"/>
              </a:rPr>
              <a:t>. 10) Términos del contrato</a:t>
            </a:r>
            <a:endParaRPr lang="es-EC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CuadroTexto 17"/>
          <p:cNvSpPr txBox="1"/>
          <p:nvPr/>
        </p:nvSpPr>
        <p:spPr>
          <a:xfrm>
            <a:off x="6204858" y="2097449"/>
            <a:ext cx="3749040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sz="2000" dirty="0">
                <a:latin typeface="Arial" panose="020B0604020202020204" pitchFamily="34" charset="0"/>
                <a:cs typeface="Arial" panose="020B0604020202020204" pitchFamily="34" charset="0"/>
              </a:rPr>
              <a:t>Sector asegurador debe tener mayor congruencia en el </a:t>
            </a:r>
            <a:r>
              <a:rPr lang="es-MX" sz="20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foque de los productos</a:t>
            </a:r>
            <a:r>
              <a:rPr lang="es-MX" sz="2000" dirty="0">
                <a:latin typeface="Arial" panose="020B0604020202020204" pitchFamily="34" charset="0"/>
                <a:cs typeface="Arial" panose="020B0604020202020204" pitchFamily="34" charset="0"/>
              </a:rPr>
              <a:t>, validando la </a:t>
            </a:r>
            <a:r>
              <a:rPr lang="es-MX" sz="20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rcepción </a:t>
            </a:r>
            <a:r>
              <a:rPr lang="es-MX" sz="2000" dirty="0">
                <a:latin typeface="Arial" panose="020B0604020202020204" pitchFamily="34" charset="0"/>
                <a:cs typeface="Arial" panose="020B0604020202020204" pitchFamily="34" charset="0"/>
              </a:rPr>
              <a:t>del riesgo que tienen los usuarios . </a:t>
            </a:r>
            <a:endParaRPr lang="es-EC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CuadroTexto 18"/>
          <p:cNvSpPr txBox="1"/>
          <p:nvPr/>
        </p:nvSpPr>
        <p:spPr>
          <a:xfrm>
            <a:off x="7829483" y="4137440"/>
            <a:ext cx="3998498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MX" sz="2000" dirty="0">
                <a:latin typeface="Arial" panose="020B0604020202020204" pitchFamily="34" charset="0"/>
                <a:cs typeface="Arial" panose="020B0604020202020204" pitchFamily="34" charset="0"/>
              </a:rPr>
              <a:t>Existe una cultura informal de seguros orientada al </a:t>
            </a:r>
            <a:r>
              <a:rPr lang="es-MX" sz="20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iedo</a:t>
            </a:r>
            <a:r>
              <a:rPr lang="es-MX" sz="2000" dirty="0">
                <a:latin typeface="Arial" panose="020B0604020202020204" pitchFamily="34" charset="0"/>
                <a:cs typeface="Arial" panose="020B0604020202020204" pitchFamily="34" charset="0"/>
              </a:rPr>
              <a:t>, los usuarios deben estar </a:t>
            </a:r>
            <a:r>
              <a:rPr lang="es-MX" sz="20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jor informados </a:t>
            </a:r>
            <a:r>
              <a:rPr lang="es-MX" sz="2000" dirty="0">
                <a:latin typeface="Arial" panose="020B0604020202020204" pitchFamily="34" charset="0"/>
                <a:cs typeface="Arial" panose="020B0604020202020204" pitchFamily="34" charset="0"/>
              </a:rPr>
              <a:t>aumentando el valor del servicio. .</a:t>
            </a:r>
            <a:endParaRPr lang="es-EC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050" name="Picture 2" descr="Resultado de imagen para dibujos empresariales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r="10873" b="21829"/>
          <a:stretch/>
        </p:blipFill>
        <p:spPr bwMode="auto">
          <a:xfrm>
            <a:off x="6331208" y="4048796"/>
            <a:ext cx="1390487" cy="17460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Resultado de imagen para dibujos empresariales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53898" y="2012055"/>
            <a:ext cx="1597633" cy="13567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Imagen 2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6495" y="2152260"/>
            <a:ext cx="5794595" cy="2291035"/>
          </a:xfrm>
          <a:prstGeom prst="rect">
            <a:avLst/>
          </a:prstGeom>
        </p:spPr>
      </p:pic>
      <p:sp>
        <p:nvSpPr>
          <p:cNvPr id="11" name="Rectángulo 10"/>
          <p:cNvSpPr/>
          <p:nvPr/>
        </p:nvSpPr>
        <p:spPr>
          <a:xfrm>
            <a:off x="1513703" y="404867"/>
            <a:ext cx="8699156" cy="75376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3600" b="1" dirty="0">
                <a:latin typeface="Arial" panose="020B0604020202020204" pitchFamily="34" charset="0"/>
                <a:cs typeface="Arial" panose="020B0604020202020204" pitchFamily="34" charset="0"/>
              </a:rPr>
              <a:t>ANÁLISIS BIVARIADO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F3575F-3F69-4D67-AE05-B9178E6ADC3A}" type="datetime9">
              <a:rPr lang="es-EC" smtClean="0">
                <a:latin typeface="Arial" panose="020B0604020202020204" pitchFamily="34" charset="0"/>
                <a:cs typeface="Arial" panose="020B0604020202020204" pitchFamily="34" charset="0"/>
              </a:rPr>
              <a:t>18/9/2018 21:53:49</a:t>
            </a:fld>
            <a:endParaRPr lang="es-EC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Rectángulo 14"/>
          <p:cNvSpPr/>
          <p:nvPr/>
        </p:nvSpPr>
        <p:spPr>
          <a:xfrm>
            <a:off x="3810000" y="3979586"/>
            <a:ext cx="457200" cy="181326"/>
          </a:xfrm>
          <a:prstGeom prst="rect">
            <a:avLst/>
          </a:prstGeom>
          <a:noFill/>
          <a:ln w="47625"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6" name="Rectángulo 15"/>
          <p:cNvSpPr/>
          <p:nvPr/>
        </p:nvSpPr>
        <p:spPr>
          <a:xfrm>
            <a:off x="4495036" y="3979586"/>
            <a:ext cx="457200" cy="181326"/>
          </a:xfrm>
          <a:prstGeom prst="rect">
            <a:avLst/>
          </a:prstGeom>
          <a:noFill/>
          <a:ln w="47625"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63480089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ángulo 1"/>
          <p:cNvSpPr/>
          <p:nvPr/>
        </p:nvSpPr>
        <p:spPr>
          <a:xfrm>
            <a:off x="1005114" y="460291"/>
            <a:ext cx="10285185" cy="707886"/>
          </a:xfrm>
          <a:prstGeom prst="rect">
            <a:avLst/>
          </a:prstGeom>
          <a:ln w="38100"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r>
              <a:rPr lang="es-MX" sz="2000" dirty="0" err="1">
                <a:latin typeface="Arial" panose="020B0604020202020204" pitchFamily="34" charset="0"/>
                <a:cs typeface="Arial" panose="020B0604020202020204" pitchFamily="34" charset="0"/>
              </a:rPr>
              <a:t>H2</a:t>
            </a:r>
            <a:r>
              <a:rPr lang="es-MX" sz="2000" dirty="0">
                <a:latin typeface="Arial" panose="020B0604020202020204" pitchFamily="34" charset="0"/>
                <a:cs typeface="Arial" panose="020B0604020202020204" pitchFamily="34" charset="0"/>
              </a:rPr>
              <a:t>: El desempeño de las empresas aseguradoras tiene influencia sobre la percepción del cliente</a:t>
            </a:r>
            <a:endParaRPr lang="es-EC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CuadroTexto 2"/>
          <p:cNvSpPr txBox="1"/>
          <p:nvPr/>
        </p:nvSpPr>
        <p:spPr>
          <a:xfrm>
            <a:off x="364157" y="4586247"/>
            <a:ext cx="2795451" cy="646331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C00000"/>
            </a:solidFill>
            <a:prstDash val="dash"/>
          </a:ln>
        </p:spPr>
        <p:txBody>
          <a:bodyPr wrap="square" rtlCol="0">
            <a:spAutoFit/>
          </a:bodyPr>
          <a:lstStyle/>
          <a:p>
            <a:r>
              <a:rPr lang="es-EC" dirty="0">
                <a:latin typeface="Arial" panose="020B0604020202020204" pitchFamily="34" charset="0"/>
                <a:cs typeface="Arial" panose="020B0604020202020204" pitchFamily="34" charset="0"/>
              </a:rPr>
              <a:t>Nivel de satisfacción por medio de comunicación</a:t>
            </a:r>
            <a:endParaRPr lang="es-EC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Imagen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935" y="1874511"/>
            <a:ext cx="4190639" cy="1829286"/>
          </a:xfrm>
          <a:prstGeom prst="rect">
            <a:avLst/>
          </a:prstGeom>
          <a:noFill/>
        </p:spPr>
      </p:pic>
      <p:sp>
        <p:nvSpPr>
          <p:cNvPr id="6" name="Rectángulo 5"/>
          <p:cNvSpPr/>
          <p:nvPr/>
        </p:nvSpPr>
        <p:spPr>
          <a:xfrm>
            <a:off x="354540" y="2454604"/>
            <a:ext cx="2326304" cy="369332"/>
          </a:xfrm>
          <a:prstGeom prst="rect">
            <a:avLst/>
          </a:prstGeom>
          <a:solidFill>
            <a:schemeClr val="tx2"/>
          </a:solidFill>
          <a:ln>
            <a:solidFill>
              <a:srgbClr val="C00000"/>
            </a:solidFill>
            <a:prstDash val="dash"/>
          </a:ln>
        </p:spPr>
        <p:txBody>
          <a:bodyPr wrap="square">
            <a:spAutoFit/>
          </a:bodyPr>
          <a:lstStyle/>
          <a:p>
            <a:pPr algn="ctr"/>
            <a:r>
              <a:rPr lang="es-EC" dirty="0">
                <a:solidFill>
                  <a:schemeClr val="bg1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alidad del servicio</a:t>
            </a:r>
            <a:endParaRPr lang="es-EC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CuadroTexto 9"/>
          <p:cNvSpPr txBox="1"/>
          <p:nvPr/>
        </p:nvSpPr>
        <p:spPr>
          <a:xfrm>
            <a:off x="354540" y="5718715"/>
            <a:ext cx="78703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MX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ultado: 0,000 &lt; 0,05 se acepta la hipótesis alternativa </a:t>
            </a:r>
            <a:endParaRPr lang="es-EC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098" name="Picture 2" descr="Resultado de imagen para satisfaccion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8211"/>
          <a:stretch/>
        </p:blipFill>
        <p:spPr bwMode="auto">
          <a:xfrm>
            <a:off x="8739207" y="4946310"/>
            <a:ext cx="3142413" cy="13493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Elipse 10"/>
          <p:cNvSpPr/>
          <p:nvPr/>
        </p:nvSpPr>
        <p:spPr>
          <a:xfrm>
            <a:off x="10310413" y="3291855"/>
            <a:ext cx="509452" cy="323165"/>
          </a:xfrm>
          <a:prstGeom prst="ellipse">
            <a:avLst/>
          </a:prstGeom>
          <a:noFill/>
          <a:ln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Marcador de fech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932DCA-C16D-4B36-9F28-202D96F0D2EE}" type="datetime9">
              <a:rPr lang="es-EC" smtClean="0">
                <a:latin typeface="Arial" panose="020B0604020202020204" pitchFamily="34" charset="0"/>
                <a:cs typeface="Arial" panose="020B0604020202020204" pitchFamily="34" charset="0"/>
              </a:rPr>
              <a:t>18/9/2018 21:53:49</a:t>
            </a:fld>
            <a:endParaRPr lang="es-EC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Rectángulo 13"/>
          <p:cNvSpPr/>
          <p:nvPr/>
        </p:nvSpPr>
        <p:spPr>
          <a:xfrm>
            <a:off x="2854868" y="1551346"/>
            <a:ext cx="2709480" cy="646331"/>
          </a:xfrm>
          <a:prstGeom prst="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C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puesta ante un requerimiento</a:t>
            </a:r>
          </a:p>
        </p:txBody>
      </p:sp>
      <p:sp>
        <p:nvSpPr>
          <p:cNvPr id="15" name="Rectángulo 14"/>
          <p:cNvSpPr/>
          <p:nvPr/>
        </p:nvSpPr>
        <p:spPr>
          <a:xfrm>
            <a:off x="2854867" y="2118146"/>
            <a:ext cx="2709481" cy="369332"/>
          </a:xfrm>
          <a:prstGeom prst="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C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tención al cliente</a:t>
            </a:r>
          </a:p>
        </p:txBody>
      </p:sp>
      <p:sp>
        <p:nvSpPr>
          <p:cNvPr id="16" name="Rectángulo 15"/>
          <p:cNvSpPr/>
          <p:nvPr/>
        </p:nvSpPr>
        <p:spPr>
          <a:xfrm>
            <a:off x="2861172" y="2435953"/>
            <a:ext cx="2703177" cy="369332"/>
          </a:xfrm>
          <a:prstGeom prst="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C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iempo de respuesta</a:t>
            </a:r>
          </a:p>
        </p:txBody>
      </p:sp>
      <p:sp>
        <p:nvSpPr>
          <p:cNvPr id="17" name="Rectángulo 16"/>
          <p:cNvSpPr/>
          <p:nvPr/>
        </p:nvSpPr>
        <p:spPr>
          <a:xfrm>
            <a:off x="2861172" y="2789798"/>
            <a:ext cx="2703177" cy="369332"/>
          </a:xfrm>
          <a:prstGeom prst="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C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diciones</a:t>
            </a:r>
          </a:p>
        </p:txBody>
      </p:sp>
      <p:sp>
        <p:nvSpPr>
          <p:cNvPr id="18" name="Rectángulo 17"/>
          <p:cNvSpPr/>
          <p:nvPr/>
        </p:nvSpPr>
        <p:spPr>
          <a:xfrm>
            <a:off x="2861172" y="3173063"/>
            <a:ext cx="2703177" cy="369332"/>
          </a:xfrm>
          <a:prstGeom prst="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C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guimiento continuo</a:t>
            </a:r>
          </a:p>
        </p:txBody>
      </p:sp>
      <p:sp>
        <p:nvSpPr>
          <p:cNvPr id="19" name="Rectángulo 18"/>
          <p:cNvSpPr/>
          <p:nvPr/>
        </p:nvSpPr>
        <p:spPr>
          <a:xfrm>
            <a:off x="3149991" y="4150186"/>
            <a:ext cx="2703177" cy="369332"/>
          </a:xfrm>
          <a:prstGeom prst="rect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C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ortal Web</a:t>
            </a:r>
          </a:p>
        </p:txBody>
      </p:sp>
      <p:sp>
        <p:nvSpPr>
          <p:cNvPr id="20" name="Rectángulo 19"/>
          <p:cNvSpPr/>
          <p:nvPr/>
        </p:nvSpPr>
        <p:spPr>
          <a:xfrm>
            <a:off x="3159609" y="4493755"/>
            <a:ext cx="2703177" cy="369332"/>
          </a:xfrm>
          <a:prstGeom prst="rect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C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ll center </a:t>
            </a:r>
          </a:p>
        </p:txBody>
      </p:sp>
      <p:sp>
        <p:nvSpPr>
          <p:cNvPr id="21" name="Rectángulo 20"/>
          <p:cNvSpPr/>
          <p:nvPr/>
        </p:nvSpPr>
        <p:spPr>
          <a:xfrm>
            <a:off x="3159609" y="5231123"/>
            <a:ext cx="2703177" cy="369332"/>
          </a:xfrm>
          <a:prstGeom prst="rect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C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róker</a:t>
            </a:r>
          </a:p>
        </p:txBody>
      </p:sp>
      <p:sp>
        <p:nvSpPr>
          <p:cNvPr id="22" name="Rectángulo 21"/>
          <p:cNvSpPr/>
          <p:nvPr/>
        </p:nvSpPr>
        <p:spPr>
          <a:xfrm>
            <a:off x="3149988" y="3806617"/>
            <a:ext cx="2703177" cy="369332"/>
          </a:xfrm>
          <a:prstGeom prst="rect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C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des Sociales</a:t>
            </a:r>
          </a:p>
        </p:txBody>
      </p:sp>
      <p:sp>
        <p:nvSpPr>
          <p:cNvPr id="23" name="Rectángulo 22"/>
          <p:cNvSpPr/>
          <p:nvPr/>
        </p:nvSpPr>
        <p:spPr>
          <a:xfrm>
            <a:off x="3149989" y="4861791"/>
            <a:ext cx="2703177" cy="369332"/>
          </a:xfrm>
          <a:prstGeom prst="rect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C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tención al cliente</a:t>
            </a:r>
          </a:p>
        </p:txBody>
      </p:sp>
    </p:spTree>
    <p:extLst>
      <p:ext uri="{BB962C8B-B14F-4D97-AF65-F5344CB8AC3E}">
        <p14:creationId xmlns:p14="http://schemas.microsoft.com/office/powerpoint/2010/main" val="284813411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0239" y="1946188"/>
            <a:ext cx="4028331" cy="2681416"/>
          </a:xfrm>
          <a:prstGeom prst="rect">
            <a:avLst/>
          </a:prstGeom>
        </p:spPr>
      </p:pic>
      <p:sp>
        <p:nvSpPr>
          <p:cNvPr id="2" name="Rectángulo 1"/>
          <p:cNvSpPr/>
          <p:nvPr/>
        </p:nvSpPr>
        <p:spPr>
          <a:xfrm>
            <a:off x="4979773" y="2063578"/>
            <a:ext cx="6759146" cy="2446637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5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DELO </a:t>
            </a:r>
          </a:p>
          <a:p>
            <a:pPr algn="ctr"/>
            <a:r>
              <a:rPr lang="es-EC" sz="5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 COMPETITIVIDAD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CB2046-45E2-43E6-9BC1-ECBBE4CFABCB}" type="datetime9">
              <a:rPr lang="es-EC" smtClean="0"/>
              <a:t>18/9/2018 21:53:49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90337717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281" y="154965"/>
            <a:ext cx="12192000" cy="6307618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B5B2E5-EA5C-48C7-A475-7D6339326EAF}" type="datetime9">
              <a:rPr lang="es-EC" smtClean="0"/>
              <a:t>18/9/2018 21:53:49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75462220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ángulo redondeado 1"/>
          <p:cNvSpPr/>
          <p:nvPr/>
        </p:nvSpPr>
        <p:spPr>
          <a:xfrm>
            <a:off x="282151" y="383060"/>
            <a:ext cx="1406610" cy="420129"/>
          </a:xfrm>
          <a:prstGeom prst="round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400" dirty="0">
                <a:latin typeface="Arial" panose="020B0604020202020204" pitchFamily="34" charset="0"/>
                <a:cs typeface="Arial" panose="020B0604020202020204" pitchFamily="34" charset="0"/>
              </a:rPr>
              <a:t>Especialista</a:t>
            </a:r>
          </a:p>
        </p:txBody>
      </p:sp>
      <p:sp>
        <p:nvSpPr>
          <p:cNvPr id="4" name="Rectángulo redondeado 3"/>
          <p:cNvSpPr/>
          <p:nvPr/>
        </p:nvSpPr>
        <p:spPr>
          <a:xfrm>
            <a:off x="397477" y="661081"/>
            <a:ext cx="1680519" cy="407773"/>
          </a:xfrm>
          <a:prstGeom prst="roundRect">
            <a:avLst/>
          </a:prstGeom>
          <a:ln>
            <a:solidFill>
              <a:srgbClr val="FFFF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recimiento</a:t>
            </a:r>
          </a:p>
        </p:txBody>
      </p:sp>
      <p:sp>
        <p:nvSpPr>
          <p:cNvPr id="3" name="Rectángulo redondeado 2"/>
          <p:cNvSpPr/>
          <p:nvPr/>
        </p:nvSpPr>
        <p:spPr>
          <a:xfrm>
            <a:off x="914405" y="926746"/>
            <a:ext cx="1548712" cy="420129"/>
          </a:xfrm>
          <a:prstGeom prst="round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4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ferenciación</a:t>
            </a:r>
          </a:p>
        </p:txBody>
      </p:sp>
      <p:graphicFrame>
        <p:nvGraphicFramePr>
          <p:cNvPr id="9" name="Tabla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75372331"/>
              </p:ext>
            </p:extLst>
          </p:nvPr>
        </p:nvGraphicFramePr>
        <p:xfrm>
          <a:off x="282151" y="1720496"/>
          <a:ext cx="11567979" cy="4505323"/>
        </p:xfrm>
        <a:graphic>
          <a:graphicData uri="http://schemas.openxmlformats.org/drawingml/2006/table">
            <a:tbl>
              <a:tblPr/>
              <a:tblGrid>
                <a:gridCol w="2213914">
                  <a:extLst>
                    <a:ext uri="{9D8B030D-6E8A-4147-A177-3AD203B41FA5}">
                      <a16:colId xmlns:a16="http://schemas.microsoft.com/office/drawing/2014/main" val="4160029717"/>
                    </a:ext>
                  </a:extLst>
                </a:gridCol>
                <a:gridCol w="1804086">
                  <a:extLst>
                    <a:ext uri="{9D8B030D-6E8A-4147-A177-3AD203B41FA5}">
                      <a16:colId xmlns:a16="http://schemas.microsoft.com/office/drawing/2014/main" val="3886513544"/>
                    </a:ext>
                  </a:extLst>
                </a:gridCol>
                <a:gridCol w="3830595">
                  <a:extLst>
                    <a:ext uri="{9D8B030D-6E8A-4147-A177-3AD203B41FA5}">
                      <a16:colId xmlns:a16="http://schemas.microsoft.com/office/drawing/2014/main" val="2769925080"/>
                    </a:ext>
                  </a:extLst>
                </a:gridCol>
                <a:gridCol w="1629598">
                  <a:extLst>
                    <a:ext uri="{9D8B030D-6E8A-4147-A177-3AD203B41FA5}">
                      <a16:colId xmlns:a16="http://schemas.microsoft.com/office/drawing/2014/main" val="483185912"/>
                    </a:ext>
                  </a:extLst>
                </a:gridCol>
                <a:gridCol w="2089786">
                  <a:extLst>
                    <a:ext uri="{9D8B030D-6E8A-4147-A177-3AD203B41FA5}">
                      <a16:colId xmlns:a16="http://schemas.microsoft.com/office/drawing/2014/main" val="3614487249"/>
                    </a:ext>
                  </a:extLst>
                </a:gridCol>
              </a:tblGrid>
              <a:tr h="228351"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Aprendizaje y desarrollo </a:t>
                      </a:r>
                    </a:p>
                  </a:txBody>
                  <a:tcPr marL="7805" marR="7805" marT="780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Procesos Internos</a:t>
                      </a:r>
                    </a:p>
                  </a:txBody>
                  <a:tcPr marL="7805" marR="7805" marT="780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Cliente</a:t>
                      </a:r>
                    </a:p>
                  </a:txBody>
                  <a:tcPr marL="7805" marR="7805" marT="780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Financiero</a:t>
                      </a:r>
                    </a:p>
                  </a:txBody>
                  <a:tcPr marL="7805" marR="7805" marT="780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Meta</a:t>
                      </a:r>
                    </a:p>
                  </a:txBody>
                  <a:tcPr marL="7805" marR="7805" marT="780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25768071"/>
                  </a:ext>
                </a:extLst>
              </a:tr>
              <a:tr h="449619">
                <a:tc rowSpan="7">
                  <a:txBody>
                    <a:bodyPr/>
                    <a:lstStyle/>
                    <a:p>
                      <a:pPr algn="ctr" fontAlgn="ctr"/>
                      <a: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Impulsar el mejoramiento continuo</a:t>
                      </a:r>
                      <a:b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</a:b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805" marR="7805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Ofrecer mayores </a:t>
                      </a:r>
                      <a:r>
                        <a:rPr lang="es-EC" sz="1600" b="0" i="0" u="none" strike="noStrike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</a:rPr>
                        <a:t>intangibles</a:t>
                      </a:r>
                      <a: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 para incrementar el </a:t>
                      </a:r>
                      <a:r>
                        <a:rPr lang="es-EC" sz="1600" b="0" i="0" u="none" strike="noStrike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</a:rPr>
                        <a:t>valor del servicio</a:t>
                      </a:r>
                      <a:b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</a:b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805" marR="7805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Ampliar </a:t>
                      </a:r>
                      <a:r>
                        <a:rPr lang="es-EC" sz="1600" b="0" i="0" u="none" strike="noStrike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</a:rPr>
                        <a:t>métodos y facilidades de pago</a:t>
                      </a:r>
                      <a: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.</a:t>
                      </a:r>
                    </a:p>
                  </a:txBody>
                  <a:tcPr marL="7805" marR="7805" marT="780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s-EC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Maximizar el valor en relación al precio percibido</a:t>
                      </a:r>
                      <a:br>
                        <a:rPr lang="es-EC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</a:b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805" marR="7805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7">
                  <a:txBody>
                    <a:bodyPr/>
                    <a:lstStyle/>
                    <a:p>
                      <a:pPr algn="ctr" fontAlgn="ctr"/>
                      <a: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INCREMENTAR LA COMPETITIVIDAD DEL MERCADO</a:t>
                      </a:r>
                      <a:b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</a:b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805" marR="7805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62330164"/>
                  </a:ext>
                </a:extLst>
              </a:tr>
              <a:tr h="670888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Manejo de </a:t>
                      </a:r>
                      <a:r>
                        <a:rPr lang="es-EC" sz="1600" b="0" i="0" u="none" strike="noStrike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</a:rPr>
                        <a:t>descuentos</a:t>
                      </a:r>
                      <a: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 en relación al monto y tipo de pago.</a:t>
                      </a:r>
                    </a:p>
                  </a:txBody>
                  <a:tcPr marL="7805" marR="7805" marT="780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15304299"/>
                  </a:ext>
                </a:extLst>
              </a:tr>
              <a:tr h="670888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Dar empoderamiento al bróker para la mejora de condiciones de la póliza </a:t>
                      </a:r>
                    </a:p>
                  </a:txBody>
                  <a:tcPr marL="7805" marR="7805" marT="780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38536890"/>
                  </a:ext>
                </a:extLst>
              </a:tr>
              <a:tr h="670888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s-EC" sz="1600" b="0" i="0" u="none" strike="noStrike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</a:rPr>
                        <a:t>Seguimiento continuo a clientes</a:t>
                      </a:r>
                    </a:p>
                  </a:txBody>
                  <a:tcPr marL="7805" marR="7805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Mantener la </a:t>
                      </a:r>
                      <a:r>
                        <a:rPr lang="es-EC" sz="1600" b="0" i="0" u="none" strike="noStrike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</a:rPr>
                        <a:t>política de precios </a:t>
                      </a:r>
                      <a: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consecuente a las condiciones del cliente</a:t>
                      </a:r>
                    </a:p>
                  </a:txBody>
                  <a:tcPr marL="7805" marR="7805" marT="780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s-EC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Maximizar el valor en relación al precio percibido</a:t>
                      </a:r>
                    </a:p>
                  </a:txBody>
                  <a:tcPr marL="7805" marR="7805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25257592"/>
                  </a:ext>
                </a:extLst>
              </a:tr>
              <a:tr h="670888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Mejorar </a:t>
                      </a:r>
                      <a:r>
                        <a:rPr lang="es-EC" sz="1600" b="0" i="0" u="none" strike="noStrike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</a:rPr>
                        <a:t>tiempo de respuesta </a:t>
                      </a:r>
                      <a: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a reclamos y requerimientos de clientes</a:t>
                      </a:r>
                    </a:p>
                  </a:txBody>
                  <a:tcPr marL="7805" marR="7805" marT="780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48997892"/>
                  </a:ext>
                </a:extLst>
              </a:tr>
              <a:tr h="670888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Profundizar el </a:t>
                      </a:r>
                      <a:r>
                        <a:rPr lang="es-EC" sz="1600" b="0" i="0" u="none" strike="noStrike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</a:rPr>
                        <a:t>canal uno a uno </a:t>
                      </a:r>
                      <a: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a través de educación y capacitación.</a:t>
                      </a:r>
                    </a:p>
                  </a:txBody>
                  <a:tcPr marL="7805" marR="7805" marT="780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s-EC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Crecimiento de Ingresos </a:t>
                      </a:r>
                      <a:br>
                        <a:rPr lang="es-EC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</a:b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805" marR="7805" marT="780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93032912"/>
                  </a:ext>
                </a:extLst>
              </a:tr>
              <a:tr h="449619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Atraer a clientes a </a:t>
                      </a:r>
                      <a:r>
                        <a:rPr lang="es-EC" sz="1600" b="0" i="0" u="none" strike="noStrike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</a:rPr>
                        <a:t>medios digitales </a:t>
                      </a:r>
                    </a:p>
                  </a:txBody>
                  <a:tcPr marL="7805" marR="7805" marT="780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6521381"/>
                  </a:ext>
                </a:extLst>
              </a:tr>
            </a:tbl>
          </a:graphicData>
        </a:graphic>
      </p:graphicFrame>
      <p:pic>
        <p:nvPicPr>
          <p:cNvPr id="28674" name="Picture 2" descr="Resultado de imagen para mejoramiento continuo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33769" y="371606"/>
            <a:ext cx="1961337" cy="10319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Imagen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4341" y="178229"/>
            <a:ext cx="1496448" cy="1418710"/>
          </a:xfrm>
          <a:prstGeom prst="rect">
            <a:avLst/>
          </a:prstGeom>
        </p:spPr>
      </p:pic>
      <p:sp>
        <p:nvSpPr>
          <p:cNvPr id="12" name="Marcador de fecha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80297E-C9BA-4ED7-8F2E-9F64C821E7BC}" type="datetime9">
              <a:rPr lang="es-EC" smtClean="0"/>
              <a:t>18/9/2018 21:53:49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83647505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ángulo redondeado 1"/>
          <p:cNvSpPr/>
          <p:nvPr/>
        </p:nvSpPr>
        <p:spPr>
          <a:xfrm>
            <a:off x="282151" y="383060"/>
            <a:ext cx="1406610" cy="420129"/>
          </a:xfrm>
          <a:prstGeom prst="round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400" dirty="0">
                <a:latin typeface="Arial" panose="020B0604020202020204" pitchFamily="34" charset="0"/>
                <a:cs typeface="Arial" panose="020B0604020202020204" pitchFamily="34" charset="0"/>
              </a:rPr>
              <a:t>Especialista</a:t>
            </a:r>
          </a:p>
        </p:txBody>
      </p:sp>
      <p:sp>
        <p:nvSpPr>
          <p:cNvPr id="3" name="Rectángulo redondeado 2"/>
          <p:cNvSpPr/>
          <p:nvPr/>
        </p:nvSpPr>
        <p:spPr>
          <a:xfrm>
            <a:off x="397477" y="661081"/>
            <a:ext cx="1680519" cy="407773"/>
          </a:xfrm>
          <a:prstGeom prst="roundRect">
            <a:avLst/>
          </a:prstGeom>
          <a:ln>
            <a:solidFill>
              <a:srgbClr val="FFFF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recimiento</a:t>
            </a:r>
          </a:p>
        </p:txBody>
      </p:sp>
      <p:sp>
        <p:nvSpPr>
          <p:cNvPr id="4" name="Rectángulo redondeado 3"/>
          <p:cNvSpPr/>
          <p:nvPr/>
        </p:nvSpPr>
        <p:spPr>
          <a:xfrm>
            <a:off x="914405" y="926746"/>
            <a:ext cx="1548712" cy="420129"/>
          </a:xfrm>
          <a:prstGeom prst="round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4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ferenciación</a:t>
            </a:r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4341" y="178229"/>
            <a:ext cx="1496448" cy="1418710"/>
          </a:xfrm>
          <a:prstGeom prst="rect">
            <a:avLst/>
          </a:prstGeom>
        </p:spPr>
      </p:pic>
      <p:graphicFrame>
        <p:nvGraphicFramePr>
          <p:cNvPr id="6" name="Tabla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52657886"/>
              </p:ext>
            </p:extLst>
          </p:nvPr>
        </p:nvGraphicFramePr>
        <p:xfrm>
          <a:off x="461540" y="1596939"/>
          <a:ext cx="11350022" cy="4491991"/>
        </p:xfrm>
        <a:graphic>
          <a:graphicData uri="http://schemas.openxmlformats.org/drawingml/2006/table">
            <a:tbl>
              <a:tblPr/>
              <a:tblGrid>
                <a:gridCol w="2263226">
                  <a:extLst>
                    <a:ext uri="{9D8B030D-6E8A-4147-A177-3AD203B41FA5}">
                      <a16:colId xmlns:a16="http://schemas.microsoft.com/office/drawing/2014/main" val="3918868432"/>
                    </a:ext>
                  </a:extLst>
                </a:gridCol>
                <a:gridCol w="1805665">
                  <a:extLst>
                    <a:ext uri="{9D8B030D-6E8A-4147-A177-3AD203B41FA5}">
                      <a16:colId xmlns:a16="http://schemas.microsoft.com/office/drawing/2014/main" val="3653930071"/>
                    </a:ext>
                  </a:extLst>
                </a:gridCol>
                <a:gridCol w="3276508">
                  <a:extLst>
                    <a:ext uri="{9D8B030D-6E8A-4147-A177-3AD203B41FA5}">
                      <a16:colId xmlns:a16="http://schemas.microsoft.com/office/drawing/2014/main" val="3846360072"/>
                    </a:ext>
                  </a:extLst>
                </a:gridCol>
                <a:gridCol w="2072606">
                  <a:extLst>
                    <a:ext uri="{9D8B030D-6E8A-4147-A177-3AD203B41FA5}">
                      <a16:colId xmlns:a16="http://schemas.microsoft.com/office/drawing/2014/main" val="2032975851"/>
                    </a:ext>
                  </a:extLst>
                </a:gridCol>
                <a:gridCol w="1932017">
                  <a:extLst>
                    <a:ext uri="{9D8B030D-6E8A-4147-A177-3AD203B41FA5}">
                      <a16:colId xmlns:a16="http://schemas.microsoft.com/office/drawing/2014/main" val="1258808926"/>
                    </a:ext>
                  </a:extLst>
                </a:gridCol>
              </a:tblGrid>
              <a:tr h="210851">
                <a:tc>
                  <a:txBody>
                    <a:bodyPr/>
                    <a:lstStyle/>
                    <a:p>
                      <a:pPr algn="ctr" fontAlgn="b"/>
                      <a:r>
                        <a:rPr lang="es-EC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Aprendizaje y desarrollo </a:t>
                      </a:r>
                    </a:p>
                  </a:txBody>
                  <a:tcPr marL="6157" marR="6157" marT="615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4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Procesos Internos</a:t>
                      </a:r>
                    </a:p>
                  </a:txBody>
                  <a:tcPr marL="6157" marR="6157" marT="615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Cliente</a:t>
                      </a:r>
                    </a:p>
                  </a:txBody>
                  <a:tcPr marL="6157" marR="6157" marT="615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Financiero</a:t>
                      </a:r>
                    </a:p>
                  </a:txBody>
                  <a:tcPr marL="6157" marR="6157" marT="615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Meta</a:t>
                      </a:r>
                    </a:p>
                  </a:txBody>
                  <a:tcPr marL="6157" marR="6157" marT="615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E2EFD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80581460"/>
                  </a:ext>
                </a:extLst>
              </a:tr>
              <a:tr h="282384">
                <a:tc rowSpan="8">
                  <a:txBody>
                    <a:bodyPr/>
                    <a:lstStyle/>
                    <a:p>
                      <a:pPr algn="ctr" fontAlgn="ctr"/>
                      <a: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Plan de </a:t>
                      </a:r>
                      <a:r>
                        <a:rPr lang="es-EC" sz="1600" b="0" i="0" u="none" strike="noStrike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</a:rPr>
                        <a:t>formación y capacitación </a:t>
                      </a:r>
                      <a: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del personal</a:t>
                      </a:r>
                    </a:p>
                  </a:txBody>
                  <a:tcPr marL="6157" marR="6157" marT="615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Ofrecer mayores intangibles para incrementar el valor del servicio</a:t>
                      </a:r>
                      <a:b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</a:b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157" marR="6157" marT="615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Ampliar métodos y facilidades de pago.</a:t>
                      </a:r>
                    </a:p>
                  </a:txBody>
                  <a:tcPr marL="6157" marR="6157" marT="615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Maximizar el valor en relación al precio percibido</a:t>
                      </a:r>
                      <a:b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</a:b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157" marR="6157" marT="615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7">
                  <a:txBody>
                    <a:bodyPr/>
                    <a:lstStyle/>
                    <a:p>
                      <a:pPr algn="ctr" fontAlgn="ctr"/>
                      <a: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INCREMENTAR LA COMPETITIVIDAD DEL MERCADO</a:t>
                      </a:r>
                    </a:p>
                  </a:txBody>
                  <a:tcPr marL="6157" marR="6157" marT="615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63788415"/>
                  </a:ext>
                </a:extLst>
              </a:tr>
              <a:tr h="34480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Manejo de descuentos en relación al monto y tipo de pago.</a:t>
                      </a:r>
                    </a:p>
                  </a:txBody>
                  <a:tcPr marL="6157" marR="6157" marT="615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85866803"/>
                  </a:ext>
                </a:extLst>
              </a:tr>
              <a:tr h="41993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Dar empoderamiento al bróker para la mejora de condiciones de la póliza </a:t>
                      </a:r>
                    </a:p>
                  </a:txBody>
                  <a:tcPr marL="6157" marR="6157" marT="615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98904007"/>
                  </a:ext>
                </a:extLst>
              </a:tr>
              <a:tr h="620726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Seguimiento continuo a clientes</a:t>
                      </a:r>
                    </a:p>
                  </a:txBody>
                  <a:tcPr marL="6157" marR="6157" marT="615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Mantener la política de precios consecuente a las condiciones del cliente</a:t>
                      </a:r>
                    </a:p>
                  </a:txBody>
                  <a:tcPr marL="6157" marR="6157" marT="615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Maximizar el valor en relación al precio percibido</a:t>
                      </a:r>
                    </a:p>
                  </a:txBody>
                  <a:tcPr marL="6157" marR="6157" marT="615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95448056"/>
                  </a:ext>
                </a:extLst>
              </a:tr>
              <a:tr h="366701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Mejorar tiempo de respuesta a reclamos y requerimientos de clientes</a:t>
                      </a:r>
                    </a:p>
                  </a:txBody>
                  <a:tcPr marL="6157" marR="6157" marT="615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95441961"/>
                  </a:ext>
                </a:extLst>
              </a:tr>
              <a:tr h="32752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Profundizar el canal uno a uno a través de educación y capacitación.</a:t>
                      </a:r>
                    </a:p>
                  </a:txBody>
                  <a:tcPr marL="6157" marR="6157" marT="615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Crecimiento de Ingresos </a:t>
                      </a:r>
                      <a:b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</a:b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157" marR="6157" marT="615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08702507"/>
                  </a:ext>
                </a:extLst>
              </a:tr>
              <a:tr h="27564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4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Atraer a clientes a medios digitales </a:t>
                      </a:r>
                    </a:p>
                  </a:txBody>
                  <a:tcPr marL="6157" marR="6157" marT="615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69965891"/>
                  </a:ext>
                </a:extLst>
              </a:tr>
              <a:tr h="73284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b="0" i="0" u="none" strike="noStrike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</a:rPr>
                        <a:t>Dar a conocer causa y efecto del contenido de la póliza</a:t>
                      </a:r>
                      <a:b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</a:b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157" marR="6157" marT="615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Profundizar el canal uno a uno a través de </a:t>
                      </a:r>
                      <a:r>
                        <a:rPr lang="es-EC" sz="1400" b="0" i="0" u="none" strike="noStrike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</a:rPr>
                        <a:t>educación y capacitación.</a:t>
                      </a:r>
                      <a:br>
                        <a:rPr lang="es-EC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</a:b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157" marR="6157" marT="615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Crecimiento de Ingresos </a:t>
                      </a:r>
                      <a:b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</a:b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6157" marR="6157" marT="615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INCREMENTAR LA COMPETITIVIDAD DEL MERCADO</a:t>
                      </a:r>
                    </a:p>
                  </a:txBody>
                  <a:tcPr marL="6157" marR="6157" marT="615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77203391"/>
                  </a:ext>
                </a:extLst>
              </a:tr>
            </a:tbl>
          </a:graphicData>
        </a:graphic>
      </p:graphicFrame>
      <p:pic>
        <p:nvPicPr>
          <p:cNvPr id="7" name="Imagen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56726" y="135688"/>
            <a:ext cx="2136855" cy="1335001"/>
          </a:xfrm>
          <a:prstGeom prst="rect">
            <a:avLst/>
          </a:prstGeom>
        </p:spPr>
      </p:pic>
      <p:sp>
        <p:nvSpPr>
          <p:cNvPr id="9" name="Marcador de fecha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5A9F19-0FED-4B97-BE19-BCF66592A7EC}" type="datetime9">
              <a:rPr lang="es-EC" smtClean="0"/>
              <a:t>18/9/2018 21:53:49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96495005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70449336"/>
              </p:ext>
            </p:extLst>
          </p:nvPr>
        </p:nvGraphicFramePr>
        <p:xfrm>
          <a:off x="469901" y="1623489"/>
          <a:ext cx="11074398" cy="4684984"/>
        </p:xfrm>
        <a:graphic>
          <a:graphicData uri="http://schemas.openxmlformats.org/drawingml/2006/table">
            <a:tbl>
              <a:tblPr/>
              <a:tblGrid>
                <a:gridCol w="1574799">
                  <a:extLst>
                    <a:ext uri="{9D8B030D-6E8A-4147-A177-3AD203B41FA5}">
                      <a16:colId xmlns:a16="http://schemas.microsoft.com/office/drawing/2014/main" val="2621455404"/>
                    </a:ext>
                  </a:extLst>
                </a:gridCol>
                <a:gridCol w="2476500">
                  <a:extLst>
                    <a:ext uri="{9D8B030D-6E8A-4147-A177-3AD203B41FA5}">
                      <a16:colId xmlns:a16="http://schemas.microsoft.com/office/drawing/2014/main" val="3822678563"/>
                    </a:ext>
                  </a:extLst>
                </a:gridCol>
                <a:gridCol w="3378200">
                  <a:extLst>
                    <a:ext uri="{9D8B030D-6E8A-4147-A177-3AD203B41FA5}">
                      <a16:colId xmlns:a16="http://schemas.microsoft.com/office/drawing/2014/main" val="3485192094"/>
                    </a:ext>
                  </a:extLst>
                </a:gridCol>
                <a:gridCol w="1854200">
                  <a:extLst>
                    <a:ext uri="{9D8B030D-6E8A-4147-A177-3AD203B41FA5}">
                      <a16:colId xmlns:a16="http://schemas.microsoft.com/office/drawing/2014/main" val="2670458985"/>
                    </a:ext>
                  </a:extLst>
                </a:gridCol>
                <a:gridCol w="1790699">
                  <a:extLst>
                    <a:ext uri="{9D8B030D-6E8A-4147-A177-3AD203B41FA5}">
                      <a16:colId xmlns:a16="http://schemas.microsoft.com/office/drawing/2014/main" val="3432624469"/>
                    </a:ext>
                  </a:extLst>
                </a:gridCol>
              </a:tblGrid>
              <a:tr h="451283">
                <a:tc>
                  <a:txBody>
                    <a:bodyPr/>
                    <a:lstStyle/>
                    <a:p>
                      <a:pPr algn="ctr" fontAlgn="b"/>
                      <a:r>
                        <a:rPr lang="es-EC" sz="14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Aprendizaje y desarrollo </a:t>
                      </a:r>
                    </a:p>
                  </a:txBody>
                  <a:tcPr marL="7692" marR="7692" marT="769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Procesos Internos</a:t>
                      </a:r>
                    </a:p>
                  </a:txBody>
                  <a:tcPr marL="7692" marR="7692" marT="769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Cliente</a:t>
                      </a:r>
                    </a:p>
                  </a:txBody>
                  <a:tcPr marL="7692" marR="7692" marT="769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4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Financiero</a:t>
                      </a:r>
                    </a:p>
                  </a:txBody>
                  <a:tcPr marL="7692" marR="7692" marT="769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4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Meta</a:t>
                      </a:r>
                    </a:p>
                  </a:txBody>
                  <a:tcPr marL="7692" marR="7692" marT="769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41362676"/>
                  </a:ext>
                </a:extLst>
              </a:tr>
              <a:tr h="316602">
                <a:tc rowSpan="10">
                  <a:txBody>
                    <a:bodyPr/>
                    <a:lstStyle/>
                    <a:p>
                      <a:pPr algn="ctr" fontAlgn="ctr"/>
                      <a:r>
                        <a:rPr lang="es-EC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Mejorar </a:t>
                      </a:r>
                      <a:r>
                        <a:rPr lang="es-EC" sz="1400" b="0" i="0" u="none" strike="noStrike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</a:rPr>
                        <a:t>sistemas de información</a:t>
                      </a:r>
                    </a:p>
                  </a:txBody>
                  <a:tcPr marL="7692" marR="7692" marT="769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s-EC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Ofrecer mayores intangibles para incrementar el valor del servicio</a:t>
                      </a:r>
                    </a:p>
                  </a:txBody>
                  <a:tcPr marL="7692" marR="7692" marT="769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4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Ampliar métodos y facilidades de pago</a:t>
                      </a:r>
                    </a:p>
                  </a:txBody>
                  <a:tcPr marL="7692" marR="7692" marT="769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s-EC" sz="14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Maximizar el valor en relación al precio percibido</a:t>
                      </a:r>
                      <a:br>
                        <a:rPr lang="es-EC" sz="14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</a:br>
                      <a:endParaRPr lang="es-EC" sz="14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92" marR="7692" marT="769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algn="ctr" fontAlgn="ctr"/>
                      <a:r>
                        <a:rPr lang="es-EC" sz="14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INCREMENTAR LA COMPETITIVIDAD DEL MERCADO</a:t>
                      </a:r>
                      <a:br>
                        <a:rPr lang="es-EC" sz="14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</a:br>
                      <a:endParaRPr lang="es-EC" sz="14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92" marR="7692" marT="769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36860666"/>
                  </a:ext>
                </a:extLst>
              </a:tr>
              <a:tr h="472102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4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Manejo de descuentos en relación al monto y tipo de pago</a:t>
                      </a:r>
                    </a:p>
                  </a:txBody>
                  <a:tcPr marL="7692" marR="7692" marT="769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30106478"/>
                  </a:ext>
                </a:extLst>
              </a:tr>
              <a:tr h="472102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4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Dar empoderamiento al bróker para la mejora de condiciones de la póliza </a:t>
                      </a:r>
                    </a:p>
                  </a:txBody>
                  <a:tcPr marL="7692" marR="7692" marT="769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76880906"/>
                  </a:ext>
                </a:extLst>
              </a:tr>
              <a:tr h="472102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rowSpan="4">
                  <a:txBody>
                    <a:bodyPr/>
                    <a:lstStyle/>
                    <a:p>
                      <a:pPr algn="ctr" fontAlgn="b"/>
                      <a:r>
                        <a:rPr lang="es-EC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Seguimiento continuo a clientes</a:t>
                      </a:r>
                    </a:p>
                  </a:txBody>
                  <a:tcPr marL="7692" marR="7692" marT="769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4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Mantener la política de precios consecuente a las condiciones del cliente</a:t>
                      </a:r>
                    </a:p>
                  </a:txBody>
                  <a:tcPr marL="7692" marR="7692" marT="769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s-EC" sz="14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Maximizar el valor en relación al precio percibido</a:t>
                      </a:r>
                    </a:p>
                  </a:txBody>
                  <a:tcPr marL="7692" marR="7692" marT="769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76357363"/>
                  </a:ext>
                </a:extLst>
              </a:tr>
              <a:tr h="472102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4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Mejorar tiempo de respuesta a reclamos y requerimientos de clientes</a:t>
                      </a:r>
                    </a:p>
                  </a:txBody>
                  <a:tcPr marL="7692" marR="7692" marT="769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00930061"/>
                  </a:ext>
                </a:extLst>
              </a:tr>
              <a:tr h="472102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4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Profundizar el canal uno a uno a través de educación y capacitación.</a:t>
                      </a:r>
                    </a:p>
                  </a:txBody>
                  <a:tcPr marL="7692" marR="7692" marT="769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s-EC" sz="14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Crecimiento de Ingresos </a:t>
                      </a:r>
                      <a:br>
                        <a:rPr lang="es-EC" sz="14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</a:br>
                      <a:endParaRPr lang="es-EC" sz="14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92" marR="7692" marT="769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40235578"/>
                  </a:ext>
                </a:extLst>
              </a:tr>
              <a:tr h="316602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4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Atraer a clientes a medios digitales </a:t>
                      </a:r>
                    </a:p>
                  </a:txBody>
                  <a:tcPr marL="7692" marR="7692" marT="769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68340378"/>
                  </a:ext>
                </a:extLst>
              </a:tr>
              <a:tr h="472102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fontAlgn="b"/>
                      <a:r>
                        <a:rPr lang="es-EC" sz="1400" b="0" i="0" u="none" strike="noStrike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</a:rPr>
                        <a:t>Establecer mecanismos  efectivos de comunicación virtuales y físicos </a:t>
                      </a:r>
                    </a:p>
                  </a:txBody>
                  <a:tcPr marL="7692" marR="7692" marT="769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4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Profundizar el canal uno a uno a través de educación y capacitación</a:t>
                      </a:r>
                    </a:p>
                  </a:txBody>
                  <a:tcPr marL="7692" marR="7692" marT="769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05596133"/>
                  </a:ext>
                </a:extLst>
              </a:tr>
              <a:tr h="316602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Atraer a clientes a medios digitales</a:t>
                      </a:r>
                    </a:p>
                  </a:txBody>
                  <a:tcPr marL="7692" marR="7692" marT="769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73532493"/>
                  </a:ext>
                </a:extLst>
              </a:tr>
              <a:tr h="451283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400" b="0" i="0" u="none" strike="noStrike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</a:rPr>
                        <a:t>Desarrollo de aplicaciones móviles </a:t>
                      </a:r>
                    </a:p>
                  </a:txBody>
                  <a:tcPr marL="7692" marR="7692" marT="7692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Atraer a clientes a medios digitales</a:t>
                      </a:r>
                    </a:p>
                  </a:txBody>
                  <a:tcPr marL="7692" marR="7692" marT="769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59827331"/>
                  </a:ext>
                </a:extLst>
              </a:tr>
            </a:tbl>
          </a:graphicData>
        </a:graphic>
      </p:graphicFrame>
      <p:sp>
        <p:nvSpPr>
          <p:cNvPr id="3" name="Rectángulo redondeado 2"/>
          <p:cNvSpPr/>
          <p:nvPr/>
        </p:nvSpPr>
        <p:spPr>
          <a:xfrm>
            <a:off x="294851" y="394011"/>
            <a:ext cx="1406610" cy="420129"/>
          </a:xfrm>
          <a:prstGeom prst="round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400" dirty="0">
                <a:latin typeface="Arial" panose="020B0604020202020204" pitchFamily="34" charset="0"/>
                <a:cs typeface="Arial" panose="020B0604020202020204" pitchFamily="34" charset="0"/>
              </a:rPr>
              <a:t>Especialista</a:t>
            </a:r>
          </a:p>
        </p:txBody>
      </p:sp>
      <p:sp>
        <p:nvSpPr>
          <p:cNvPr id="4" name="Rectángulo redondeado 3"/>
          <p:cNvSpPr/>
          <p:nvPr/>
        </p:nvSpPr>
        <p:spPr>
          <a:xfrm>
            <a:off x="410177" y="672032"/>
            <a:ext cx="1680519" cy="407773"/>
          </a:xfrm>
          <a:prstGeom prst="roundRect">
            <a:avLst/>
          </a:prstGeom>
          <a:ln>
            <a:solidFill>
              <a:srgbClr val="FFFF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recimiento</a:t>
            </a:r>
          </a:p>
        </p:txBody>
      </p:sp>
      <p:sp>
        <p:nvSpPr>
          <p:cNvPr id="5" name="Rectángulo redondeado 4"/>
          <p:cNvSpPr/>
          <p:nvPr/>
        </p:nvSpPr>
        <p:spPr>
          <a:xfrm>
            <a:off x="927105" y="937697"/>
            <a:ext cx="1548712" cy="420129"/>
          </a:xfrm>
          <a:prstGeom prst="round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4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ferenciación</a:t>
            </a:r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4341" y="178229"/>
            <a:ext cx="1496448" cy="1418710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24580" y="228735"/>
            <a:ext cx="1170810" cy="1170810"/>
          </a:xfrm>
          <a:prstGeom prst="rect">
            <a:avLst/>
          </a:prstGeom>
        </p:spPr>
      </p:pic>
      <p:sp>
        <p:nvSpPr>
          <p:cNvPr id="9" name="Marcador de fecha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80B01A-2B78-4FC5-9FE7-C626CA92793B}" type="datetime9">
              <a:rPr lang="es-EC" smtClean="0"/>
              <a:t>18/9/2018 21:53:49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04089376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4341" y="178229"/>
            <a:ext cx="1496448" cy="1418710"/>
          </a:xfrm>
          <a:prstGeom prst="rect">
            <a:avLst/>
          </a:prstGeom>
        </p:spPr>
      </p:pic>
      <p:sp>
        <p:nvSpPr>
          <p:cNvPr id="5" name="Rectángulo 4"/>
          <p:cNvSpPr/>
          <p:nvPr/>
        </p:nvSpPr>
        <p:spPr>
          <a:xfrm>
            <a:off x="916846" y="1938235"/>
            <a:ext cx="1069271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sz="2400" dirty="0">
                <a:latin typeface="Arial" panose="020B0604020202020204" pitchFamily="34" charset="0"/>
                <a:cs typeface="Arial" panose="020B0604020202020204" pitchFamily="34" charset="0"/>
              </a:rPr>
              <a:t>El sector asegurador en </a:t>
            </a:r>
            <a:r>
              <a:rPr lang="es-EC" sz="24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merica Latina es un pilar fundamental y dinamizador de la economía actual</a:t>
            </a:r>
            <a:r>
              <a:rPr lang="es-EC" sz="2400" dirty="0">
                <a:latin typeface="Arial" panose="020B0604020202020204" pitchFamily="34" charset="0"/>
                <a:cs typeface="Arial" panose="020B0604020202020204" pitchFamily="34" charset="0"/>
              </a:rPr>
              <a:t>, ha tenido un crecimiento gracias a la expansión del sector financiero en la región (Navarro &amp; </a:t>
            </a:r>
            <a:r>
              <a:rPr lang="es-EC" sz="2400" dirty="0" err="1">
                <a:latin typeface="Arial" panose="020B0604020202020204" pitchFamily="34" charset="0"/>
                <a:cs typeface="Arial" panose="020B0604020202020204" pitchFamily="34" charset="0"/>
              </a:rPr>
              <a:t>Wahren</a:t>
            </a:r>
            <a:r>
              <a:rPr lang="es-EC" sz="2400" dirty="0">
                <a:latin typeface="Arial" panose="020B0604020202020204" pitchFamily="34" charset="0"/>
                <a:cs typeface="Arial" panose="020B0604020202020204" pitchFamily="34" charset="0"/>
              </a:rPr>
              <a:t>, 2017).</a:t>
            </a:r>
          </a:p>
        </p:txBody>
      </p:sp>
      <p:sp>
        <p:nvSpPr>
          <p:cNvPr id="6" name="Rectángulo 5"/>
          <p:cNvSpPr/>
          <p:nvPr/>
        </p:nvSpPr>
        <p:spPr>
          <a:xfrm>
            <a:off x="916846" y="3383334"/>
            <a:ext cx="1069271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 determinación de los factores que influyen en el mercado de seguros permite un estudio del entorno clave, logrando que las empresas desarrollen </a:t>
            </a:r>
            <a:r>
              <a:rPr lang="es-EC" sz="24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cciones estratégicas consistentes con su mercado</a:t>
            </a:r>
            <a:r>
              <a:rPr lang="es-EC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  <a:endParaRPr lang="es-EC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3314" name="Picture 2" descr="Resultado de imagen para mercado de seguro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9834"/>
            <a:ext cx="1589896" cy="1736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Resultado de imagen para EMPRESAS DE SEGUROS DE ECUADOR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239" y="4870792"/>
            <a:ext cx="11275928" cy="14454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ángulo 8"/>
          <p:cNvSpPr/>
          <p:nvPr/>
        </p:nvSpPr>
        <p:spPr>
          <a:xfrm>
            <a:off x="1737541" y="317434"/>
            <a:ext cx="8699156" cy="1279505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3600" b="1" dirty="0">
                <a:latin typeface="Arial" panose="020B0604020202020204" pitchFamily="34" charset="0"/>
                <a:cs typeface="Arial" panose="020B0604020202020204" pitchFamily="34" charset="0"/>
              </a:rPr>
              <a:t>PLANTEAMIENTO DEL </a:t>
            </a:r>
          </a:p>
          <a:p>
            <a:pPr algn="ctr"/>
            <a:r>
              <a:rPr lang="es-EC" sz="3600" b="1" dirty="0">
                <a:latin typeface="Arial" panose="020B0604020202020204" pitchFamily="34" charset="0"/>
                <a:cs typeface="Arial" panose="020B0604020202020204" pitchFamily="34" charset="0"/>
              </a:rPr>
              <a:t>PROBLEMA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B63A46-128B-4068-81AD-BC80F28BCD46}" type="datetime9">
              <a:rPr lang="es-EC" smtClean="0"/>
              <a:t>18/9/2018 21:53:48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218699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redondeado 3"/>
          <p:cNvSpPr/>
          <p:nvPr/>
        </p:nvSpPr>
        <p:spPr>
          <a:xfrm>
            <a:off x="308239" y="428362"/>
            <a:ext cx="1548712" cy="420129"/>
          </a:xfrm>
          <a:prstGeom prst="round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4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ferenciación</a:t>
            </a:r>
          </a:p>
        </p:txBody>
      </p:sp>
      <p:sp>
        <p:nvSpPr>
          <p:cNvPr id="3" name="Rectángulo redondeado 2"/>
          <p:cNvSpPr/>
          <p:nvPr/>
        </p:nvSpPr>
        <p:spPr>
          <a:xfrm>
            <a:off x="651477" y="740716"/>
            <a:ext cx="1680519" cy="407773"/>
          </a:xfrm>
          <a:prstGeom prst="roundRect">
            <a:avLst/>
          </a:prstGeom>
          <a:ln>
            <a:solidFill>
              <a:srgbClr val="FFFF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recimiento</a:t>
            </a:r>
          </a:p>
        </p:txBody>
      </p:sp>
      <p:sp>
        <p:nvSpPr>
          <p:cNvPr id="2" name="Rectángulo redondeado 1"/>
          <p:cNvSpPr/>
          <p:nvPr/>
        </p:nvSpPr>
        <p:spPr>
          <a:xfrm>
            <a:off x="1387051" y="1040714"/>
            <a:ext cx="1406610" cy="420129"/>
          </a:xfrm>
          <a:prstGeom prst="round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4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specialista</a:t>
            </a:r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4341" y="178229"/>
            <a:ext cx="1496448" cy="1418710"/>
          </a:xfrm>
          <a:prstGeom prst="rect">
            <a:avLst/>
          </a:prstGeom>
        </p:spPr>
      </p:pic>
      <p:graphicFrame>
        <p:nvGraphicFramePr>
          <p:cNvPr id="7" name="Tabl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34764962"/>
              </p:ext>
            </p:extLst>
          </p:nvPr>
        </p:nvGraphicFramePr>
        <p:xfrm>
          <a:off x="942895" y="1760841"/>
          <a:ext cx="10690305" cy="4446270"/>
        </p:xfrm>
        <a:graphic>
          <a:graphicData uri="http://schemas.openxmlformats.org/drawingml/2006/table">
            <a:tbl>
              <a:tblPr/>
              <a:tblGrid>
                <a:gridCol w="2215284">
                  <a:extLst>
                    <a:ext uri="{9D8B030D-6E8A-4147-A177-3AD203B41FA5}">
                      <a16:colId xmlns:a16="http://schemas.microsoft.com/office/drawing/2014/main" val="2996498896"/>
                    </a:ext>
                  </a:extLst>
                </a:gridCol>
                <a:gridCol w="2215284">
                  <a:extLst>
                    <a:ext uri="{9D8B030D-6E8A-4147-A177-3AD203B41FA5}">
                      <a16:colId xmlns:a16="http://schemas.microsoft.com/office/drawing/2014/main" val="977632087"/>
                    </a:ext>
                  </a:extLst>
                </a:gridCol>
                <a:gridCol w="2215284">
                  <a:extLst>
                    <a:ext uri="{9D8B030D-6E8A-4147-A177-3AD203B41FA5}">
                      <a16:colId xmlns:a16="http://schemas.microsoft.com/office/drawing/2014/main" val="3067481324"/>
                    </a:ext>
                  </a:extLst>
                </a:gridCol>
                <a:gridCol w="1579560">
                  <a:extLst>
                    <a:ext uri="{9D8B030D-6E8A-4147-A177-3AD203B41FA5}">
                      <a16:colId xmlns:a16="http://schemas.microsoft.com/office/drawing/2014/main" val="2241303181"/>
                    </a:ext>
                  </a:extLst>
                </a:gridCol>
                <a:gridCol w="2464893">
                  <a:extLst>
                    <a:ext uri="{9D8B030D-6E8A-4147-A177-3AD203B41FA5}">
                      <a16:colId xmlns:a16="http://schemas.microsoft.com/office/drawing/2014/main" val="264341764"/>
                    </a:ext>
                  </a:extLst>
                </a:gridCol>
              </a:tblGrid>
              <a:tr h="251174"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Aprendizaje y desarrollo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Procesos Internos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Cliente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Financiero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Meta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78968988"/>
                  </a:ext>
                </a:extLst>
              </a:tr>
              <a:tr h="728406"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s-EC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Impulsar el mejoramiento continuo</a:t>
                      </a:r>
                      <a:br>
                        <a:rPr lang="es-EC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</a:b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b"/>
                      <a: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Maximizar la </a:t>
                      </a:r>
                      <a:r>
                        <a:rPr lang="es-EC" sz="1600" b="0" i="0" u="none" strike="noStrike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</a:rPr>
                        <a:t>difusión</a:t>
                      </a:r>
                      <a: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 de los atributos de las pólizas</a:t>
                      </a:r>
                      <a:b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</a:br>
                      <a:b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</a:b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Aumentar el </a:t>
                      </a:r>
                      <a:r>
                        <a:rPr lang="es-EC" sz="1600" b="0" i="0" u="none" strike="noStrike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</a:rPr>
                        <a:t>interés y la conciencia del  consumido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s-EC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Maximizar el valor en relación al precio percibido</a:t>
                      </a:r>
                      <a:br>
                        <a:rPr lang="es-EC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</a:b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s-EC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INCREMENTAR LA COMPETITIVIDAD DEL MERCADO</a:t>
                      </a:r>
                      <a:br>
                        <a:rPr lang="es-EC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</a:b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61819823"/>
                  </a:ext>
                </a:extLst>
              </a:tr>
              <a:tr h="728406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Profundizar el canal uno a uno a través de educación y capacitación.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77543580"/>
                  </a:ext>
                </a:extLst>
              </a:tr>
              <a:tr h="954462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Mejorar la </a:t>
                      </a:r>
                      <a:r>
                        <a:rPr lang="es-EC" sz="1600" b="0" i="0" u="none" strike="noStrike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</a:rPr>
                        <a:t>comunicación</a:t>
                      </a:r>
                      <a: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 de los atributos de la póliza al usuario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Profundizar el </a:t>
                      </a:r>
                      <a:r>
                        <a:rPr lang="es-EC" sz="1600" b="0" i="0" u="none" strike="noStrike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</a:rPr>
                        <a:t>canal uno a uno</a:t>
                      </a:r>
                      <a: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 a través de educación y capacitación.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18490548"/>
                  </a:ext>
                </a:extLst>
              </a:tr>
              <a:tr h="728406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Dar a </a:t>
                      </a:r>
                      <a:r>
                        <a:rPr lang="es-EC" sz="1600" b="0" i="0" u="none" strike="noStrike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</a:rPr>
                        <a:t>conocer causa y efecto</a:t>
                      </a:r>
                      <a: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 del contenido de la póliz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Cambiar la percepción de los atributos de las póliza de seguro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80553871"/>
                  </a:ext>
                </a:extLst>
              </a:tr>
              <a:tr h="728406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Cambiar la percepción de los usuarios a una cultura preventiva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13081054"/>
                  </a:ext>
                </a:extLst>
              </a:tr>
            </a:tbl>
          </a:graphicData>
        </a:graphic>
      </p:graphicFrame>
      <p:pic>
        <p:nvPicPr>
          <p:cNvPr id="8" name="Picture 2" descr="Resultado de imagen para mejoramiento continuo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33769" y="371606"/>
            <a:ext cx="1961337" cy="10319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Marcador de fecha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7C6033-1A2F-485D-86A4-032BC63D292C}" type="datetime9">
              <a:rPr lang="es-EC" smtClean="0"/>
              <a:t>18/9/2018 21:53:49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10086543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ángulo redondeado 1"/>
          <p:cNvSpPr/>
          <p:nvPr/>
        </p:nvSpPr>
        <p:spPr>
          <a:xfrm>
            <a:off x="308239" y="428362"/>
            <a:ext cx="1548712" cy="420129"/>
          </a:xfrm>
          <a:prstGeom prst="round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4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ferenciación</a:t>
            </a:r>
          </a:p>
        </p:txBody>
      </p:sp>
      <p:sp>
        <p:nvSpPr>
          <p:cNvPr id="3" name="Rectángulo redondeado 2"/>
          <p:cNvSpPr/>
          <p:nvPr/>
        </p:nvSpPr>
        <p:spPr>
          <a:xfrm>
            <a:off x="651477" y="740716"/>
            <a:ext cx="1680519" cy="407773"/>
          </a:xfrm>
          <a:prstGeom prst="roundRect">
            <a:avLst/>
          </a:prstGeom>
          <a:ln>
            <a:solidFill>
              <a:srgbClr val="FFFF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recimiento</a:t>
            </a:r>
          </a:p>
        </p:txBody>
      </p:sp>
      <p:sp>
        <p:nvSpPr>
          <p:cNvPr id="4" name="Rectángulo redondeado 3"/>
          <p:cNvSpPr/>
          <p:nvPr/>
        </p:nvSpPr>
        <p:spPr>
          <a:xfrm>
            <a:off x="1387051" y="1040714"/>
            <a:ext cx="1406610" cy="420129"/>
          </a:xfrm>
          <a:prstGeom prst="round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4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specialista</a:t>
            </a:r>
          </a:p>
        </p:txBody>
      </p:sp>
      <p:graphicFrame>
        <p:nvGraphicFramePr>
          <p:cNvPr id="6" name="Tabla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87414875"/>
              </p:ext>
            </p:extLst>
          </p:nvPr>
        </p:nvGraphicFramePr>
        <p:xfrm>
          <a:off x="943577" y="1661307"/>
          <a:ext cx="10194323" cy="3913036"/>
        </p:xfrm>
        <a:graphic>
          <a:graphicData uri="http://schemas.openxmlformats.org/drawingml/2006/table">
            <a:tbl>
              <a:tblPr/>
              <a:tblGrid>
                <a:gridCol w="2112505">
                  <a:extLst>
                    <a:ext uri="{9D8B030D-6E8A-4147-A177-3AD203B41FA5}">
                      <a16:colId xmlns:a16="http://schemas.microsoft.com/office/drawing/2014/main" val="1318375663"/>
                    </a:ext>
                  </a:extLst>
                </a:gridCol>
                <a:gridCol w="2112505">
                  <a:extLst>
                    <a:ext uri="{9D8B030D-6E8A-4147-A177-3AD203B41FA5}">
                      <a16:colId xmlns:a16="http://schemas.microsoft.com/office/drawing/2014/main" val="638109443"/>
                    </a:ext>
                  </a:extLst>
                </a:gridCol>
                <a:gridCol w="2112505">
                  <a:extLst>
                    <a:ext uri="{9D8B030D-6E8A-4147-A177-3AD203B41FA5}">
                      <a16:colId xmlns:a16="http://schemas.microsoft.com/office/drawing/2014/main" val="166510203"/>
                    </a:ext>
                  </a:extLst>
                </a:gridCol>
                <a:gridCol w="1506275">
                  <a:extLst>
                    <a:ext uri="{9D8B030D-6E8A-4147-A177-3AD203B41FA5}">
                      <a16:colId xmlns:a16="http://schemas.microsoft.com/office/drawing/2014/main" val="433507548"/>
                    </a:ext>
                  </a:extLst>
                </a:gridCol>
                <a:gridCol w="2350533">
                  <a:extLst>
                    <a:ext uri="{9D8B030D-6E8A-4147-A177-3AD203B41FA5}">
                      <a16:colId xmlns:a16="http://schemas.microsoft.com/office/drawing/2014/main" val="1922899649"/>
                    </a:ext>
                  </a:extLst>
                </a:gridCol>
              </a:tblGrid>
              <a:tr h="297029"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Aprendizaje y desarrollo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Procesos Internos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Cliente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Financiero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Meta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E2EFD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88169746"/>
                  </a:ext>
                </a:extLst>
              </a:tr>
              <a:tr h="1128709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Plan de </a:t>
                      </a:r>
                      <a:r>
                        <a:rPr lang="es-EC" sz="1600" b="0" i="0" u="none" strike="noStrike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</a:rPr>
                        <a:t>formación y capacitación </a:t>
                      </a:r>
                      <a: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del personal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Mejorar la comunicación de los atributos de la póliza al usuario.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Profundizar el canal uno a uno a través de educación y capacitación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s-EC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Maximizar el valor en relación al precio percibido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s-EC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INCREMENTAR LA COMPETITIVIDAD DEL MERCADO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9517424"/>
                  </a:ext>
                </a:extLst>
              </a:tr>
              <a:tr h="1143561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s-EC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Dar a conocer causa y efecto del contenido de la póliza</a:t>
                      </a:r>
                      <a:br>
                        <a:rPr lang="es-EC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</a:b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Cambiar la </a:t>
                      </a:r>
                      <a:r>
                        <a:rPr lang="es-EC" sz="1600" b="0" i="0" u="none" strike="noStrike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</a:rPr>
                        <a:t>percepción de los atributos </a:t>
                      </a:r>
                      <a:r>
                        <a:rPr lang="es-EC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e las póliza de seguro</a:t>
                      </a:r>
                      <a:br>
                        <a:rPr lang="es-EC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</a:br>
                      <a:endParaRPr lang="es-EC" sz="16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05676686"/>
                  </a:ext>
                </a:extLst>
              </a:tr>
              <a:tr h="1143561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Cambiar la percepción de los usuarios a una </a:t>
                      </a:r>
                      <a:r>
                        <a:rPr lang="es-EC" sz="1600" b="0" i="0" u="none" strike="noStrike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</a:rPr>
                        <a:t>cultura preventiva</a:t>
                      </a:r>
                      <a:br>
                        <a:rPr lang="es-EC" sz="1600" b="0" i="0" u="none" strike="noStrike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</a:rPr>
                      </a:br>
                      <a:endParaRPr lang="es-EC" sz="1600" b="0" i="0" u="none" strike="noStrike" dirty="0"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40377368"/>
                  </a:ext>
                </a:extLst>
              </a:tr>
            </a:tbl>
          </a:graphicData>
        </a:graphic>
      </p:graphicFrame>
      <p:sp>
        <p:nvSpPr>
          <p:cNvPr id="8" name="Marcador de fecha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FB2BA-4242-4462-BA84-008859510A9A}" type="datetime9">
              <a:rPr lang="es-EC" smtClean="0"/>
              <a:t>18/9/2018 21:53:49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10591830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ángulo redondeado 2"/>
          <p:cNvSpPr/>
          <p:nvPr/>
        </p:nvSpPr>
        <p:spPr>
          <a:xfrm>
            <a:off x="282151" y="383060"/>
            <a:ext cx="1406610" cy="420129"/>
          </a:xfrm>
          <a:prstGeom prst="round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400" dirty="0">
                <a:latin typeface="Arial" panose="020B0604020202020204" pitchFamily="34" charset="0"/>
                <a:cs typeface="Arial" panose="020B0604020202020204" pitchFamily="34" charset="0"/>
              </a:rPr>
              <a:t>Especialista</a:t>
            </a:r>
          </a:p>
        </p:txBody>
      </p:sp>
      <p:sp>
        <p:nvSpPr>
          <p:cNvPr id="4" name="Rectángulo redondeado 3"/>
          <p:cNvSpPr/>
          <p:nvPr/>
        </p:nvSpPr>
        <p:spPr>
          <a:xfrm>
            <a:off x="514867" y="673440"/>
            <a:ext cx="1548712" cy="420129"/>
          </a:xfrm>
          <a:prstGeom prst="round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400" dirty="0">
                <a:latin typeface="Arial" panose="020B0604020202020204" pitchFamily="34" charset="0"/>
                <a:cs typeface="Arial" panose="020B0604020202020204" pitchFamily="34" charset="0"/>
              </a:rPr>
              <a:t>Diferenciación</a:t>
            </a:r>
          </a:p>
        </p:txBody>
      </p:sp>
      <p:sp>
        <p:nvSpPr>
          <p:cNvPr id="2" name="Rectángulo redondeado 1"/>
          <p:cNvSpPr/>
          <p:nvPr/>
        </p:nvSpPr>
        <p:spPr>
          <a:xfrm>
            <a:off x="759941" y="970000"/>
            <a:ext cx="1680519" cy="407773"/>
          </a:xfrm>
          <a:prstGeom prst="roundRect">
            <a:avLst/>
          </a:prstGeom>
          <a:ln>
            <a:solidFill>
              <a:srgbClr val="FFFF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4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recimiento</a:t>
            </a:r>
          </a:p>
        </p:txBody>
      </p:sp>
      <p:graphicFrame>
        <p:nvGraphicFramePr>
          <p:cNvPr id="6" name="Tabla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22005276"/>
              </p:ext>
            </p:extLst>
          </p:nvPr>
        </p:nvGraphicFramePr>
        <p:xfrm>
          <a:off x="759941" y="1674333"/>
          <a:ext cx="8851553" cy="3686175"/>
        </p:xfrm>
        <a:graphic>
          <a:graphicData uri="http://schemas.openxmlformats.org/drawingml/2006/table">
            <a:tbl>
              <a:tblPr/>
              <a:tblGrid>
                <a:gridCol w="2042666">
                  <a:extLst>
                    <a:ext uri="{9D8B030D-6E8A-4147-A177-3AD203B41FA5}">
                      <a16:colId xmlns:a16="http://schemas.microsoft.com/office/drawing/2014/main" val="3994566470"/>
                    </a:ext>
                  </a:extLst>
                </a:gridCol>
                <a:gridCol w="1641428">
                  <a:extLst>
                    <a:ext uri="{9D8B030D-6E8A-4147-A177-3AD203B41FA5}">
                      <a16:colId xmlns:a16="http://schemas.microsoft.com/office/drawing/2014/main" val="4069582762"/>
                    </a:ext>
                  </a:extLst>
                </a:gridCol>
                <a:gridCol w="1641428">
                  <a:extLst>
                    <a:ext uri="{9D8B030D-6E8A-4147-A177-3AD203B41FA5}">
                      <a16:colId xmlns:a16="http://schemas.microsoft.com/office/drawing/2014/main" val="4294191941"/>
                    </a:ext>
                  </a:extLst>
                </a:gridCol>
                <a:gridCol w="1641428">
                  <a:extLst>
                    <a:ext uri="{9D8B030D-6E8A-4147-A177-3AD203B41FA5}">
                      <a16:colId xmlns:a16="http://schemas.microsoft.com/office/drawing/2014/main" val="4087945395"/>
                    </a:ext>
                  </a:extLst>
                </a:gridCol>
                <a:gridCol w="1884603">
                  <a:extLst>
                    <a:ext uri="{9D8B030D-6E8A-4147-A177-3AD203B41FA5}">
                      <a16:colId xmlns:a16="http://schemas.microsoft.com/office/drawing/2014/main" val="2979946136"/>
                    </a:ext>
                  </a:extLst>
                </a:gridCol>
              </a:tblGrid>
              <a:tr h="253038"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Aprendizaje y desarrollo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Procesos Internos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Cliente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Financiero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Meta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2EFD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8717509"/>
                  </a:ext>
                </a:extLst>
              </a:tr>
              <a:tr h="1385687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Impulsar el </a:t>
                      </a:r>
                      <a:r>
                        <a:rPr lang="es-EC" sz="1600" b="0" i="0" u="none" strike="noStrike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</a:rPr>
                        <a:t>mejoramiento continuo</a:t>
                      </a:r>
                      <a:b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</a:b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b="0" i="0" u="none" strike="noStrike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</a:rPr>
                        <a:t>Segmentar</a:t>
                      </a:r>
                      <a: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 a los clientes en relación a su </a:t>
                      </a:r>
                      <a:r>
                        <a:rPr lang="es-EC" sz="1600" b="0" i="0" u="none" strike="noStrike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</a:rPr>
                        <a:t>edad</a:t>
                      </a:r>
                      <a:b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</a:b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b="0" i="0" u="none" strike="noStrike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</a:rPr>
                        <a:t>Adaptar los términos </a:t>
                      </a:r>
                      <a: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o atributos por segmentos de edad</a:t>
                      </a:r>
                      <a:b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</a:b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Optimizar activos productivos</a:t>
                      </a:r>
                      <a:b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</a:b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INCREMENTAR LA COMPETITIVIDAD DEL MERCADO</a:t>
                      </a:r>
                      <a:b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</a:b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15832218"/>
                  </a:ext>
                </a:extLst>
              </a:tr>
              <a:tr h="1626676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Ampliar la cartera de productos </a:t>
                      </a:r>
                      <a:r>
                        <a:rPr lang="es-EC" sz="1600" b="0" i="0" u="none" strike="noStrike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</a:rPr>
                        <a:t>especializados</a:t>
                      </a:r>
                      <a: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 en relación a la prioridad </a:t>
                      </a:r>
                      <a:b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</a:b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Dar </a:t>
                      </a:r>
                      <a:r>
                        <a:rPr lang="es-EC" sz="1600" b="0" i="0" u="none" strike="noStrike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</a:rPr>
                        <a:t>empoderamiento al bróker</a:t>
                      </a:r>
                      <a: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 para la mejora de condiciones de la póliza </a:t>
                      </a:r>
                      <a:br>
                        <a:rPr lang="es-EC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</a:b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99527233"/>
                  </a:ext>
                </a:extLst>
              </a:tr>
            </a:tbl>
          </a:graphicData>
        </a:graphic>
      </p:graphicFrame>
      <p:pic>
        <p:nvPicPr>
          <p:cNvPr id="22530" name="Picture 2" descr="Imagen relacionad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20185" y="4245576"/>
            <a:ext cx="2071816" cy="20718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Imagen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4341" y="178229"/>
            <a:ext cx="1496448" cy="1418710"/>
          </a:xfrm>
          <a:prstGeom prst="rect">
            <a:avLst/>
          </a:prstGeom>
        </p:spPr>
      </p:pic>
      <p:sp>
        <p:nvSpPr>
          <p:cNvPr id="9" name="Marcador de fecha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9D0D13-33A1-4791-A78F-AAB3B2C2AA9B}" type="datetime9">
              <a:rPr lang="es-EC" smtClean="0"/>
              <a:t>18/9/2018 21:53:49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01855599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ángulo 1"/>
          <p:cNvSpPr/>
          <p:nvPr/>
        </p:nvSpPr>
        <p:spPr>
          <a:xfrm>
            <a:off x="1037968" y="1760838"/>
            <a:ext cx="8452021" cy="302122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EC" sz="6000" b="1" dirty="0">
                <a:latin typeface="Arial" panose="020B0604020202020204" pitchFamily="34" charset="0"/>
                <a:cs typeface="Arial" panose="020B0604020202020204" pitchFamily="34" charset="0"/>
              </a:rPr>
              <a:t>CONCLUSIONES</a:t>
            </a:r>
          </a:p>
          <a:p>
            <a:r>
              <a:rPr lang="es-EC" sz="6000" b="1" dirty="0">
                <a:latin typeface="Arial" panose="020B0604020202020204" pitchFamily="34" charset="0"/>
                <a:cs typeface="Arial" panose="020B0604020202020204" pitchFamily="34" charset="0"/>
              </a:rPr>
              <a:t> Y </a:t>
            </a:r>
          </a:p>
          <a:p>
            <a:r>
              <a:rPr lang="es-EC" sz="6000" b="1" dirty="0">
                <a:latin typeface="Arial" panose="020B0604020202020204" pitchFamily="34" charset="0"/>
                <a:cs typeface="Arial" panose="020B0604020202020204" pitchFamily="34" charset="0"/>
              </a:rPr>
              <a:t>RECOMENDACIONES</a:t>
            </a:r>
          </a:p>
        </p:txBody>
      </p:sp>
      <p:pic>
        <p:nvPicPr>
          <p:cNvPr id="13314" name="Picture 2" descr="Resultado de imagen para conclusione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24047" y="4349578"/>
            <a:ext cx="1436147" cy="17862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6C711E-B15A-4D12-9144-0E73B82DE3F3}" type="datetime9">
              <a:rPr lang="es-EC" smtClean="0"/>
              <a:t>18/9/2018 21:53:49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94189064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ángulo 1"/>
          <p:cNvSpPr/>
          <p:nvPr/>
        </p:nvSpPr>
        <p:spPr>
          <a:xfrm>
            <a:off x="1742303" y="556049"/>
            <a:ext cx="8699156" cy="75376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3600" b="1" dirty="0">
                <a:latin typeface="Arial" panose="020B0604020202020204" pitchFamily="34" charset="0"/>
                <a:cs typeface="Arial" panose="020B0604020202020204" pitchFamily="34" charset="0"/>
              </a:rPr>
              <a:t>CONCLUSIONES</a:t>
            </a:r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4341" y="178229"/>
            <a:ext cx="1496448" cy="1418710"/>
          </a:xfrm>
          <a:prstGeom prst="rect">
            <a:avLst/>
          </a:prstGeom>
        </p:spPr>
      </p:pic>
      <p:graphicFrame>
        <p:nvGraphicFramePr>
          <p:cNvPr id="5" name="Diagrama 4"/>
          <p:cNvGraphicFramePr/>
          <p:nvPr>
            <p:extLst>
              <p:ext uri="{D42A27DB-BD31-4B8C-83A1-F6EECF244321}">
                <p14:modId xmlns:p14="http://schemas.microsoft.com/office/powerpoint/2010/main" val="1302295887"/>
              </p:ext>
            </p:extLst>
          </p:nvPr>
        </p:nvGraphicFramePr>
        <p:xfrm>
          <a:off x="1204096" y="887584"/>
          <a:ext cx="9546281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Marcador de fecha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641749-0FF9-48CC-94B0-F1CB092A75F6}" type="datetime9">
              <a:rPr lang="es-EC" smtClean="0"/>
              <a:t>18/9/2018 21:53:49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48255160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ángulo 1"/>
          <p:cNvSpPr/>
          <p:nvPr/>
        </p:nvSpPr>
        <p:spPr>
          <a:xfrm>
            <a:off x="1742303" y="556049"/>
            <a:ext cx="8699156" cy="75376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3600" b="1" dirty="0">
                <a:latin typeface="Arial" panose="020B0604020202020204" pitchFamily="34" charset="0"/>
                <a:cs typeface="Arial" panose="020B0604020202020204" pitchFamily="34" charset="0"/>
              </a:rPr>
              <a:t>RECOMENDACIONES</a:t>
            </a:r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4341" y="178229"/>
            <a:ext cx="1496448" cy="1418710"/>
          </a:xfrm>
          <a:prstGeom prst="rect">
            <a:avLst/>
          </a:prstGeom>
        </p:spPr>
      </p:pic>
      <p:graphicFrame>
        <p:nvGraphicFramePr>
          <p:cNvPr id="5" name="Diagrama 4"/>
          <p:cNvGraphicFramePr/>
          <p:nvPr>
            <p:extLst>
              <p:ext uri="{D42A27DB-BD31-4B8C-83A1-F6EECF244321}">
                <p14:modId xmlns:p14="http://schemas.microsoft.com/office/powerpoint/2010/main" val="481187518"/>
              </p:ext>
            </p:extLst>
          </p:nvPr>
        </p:nvGraphicFramePr>
        <p:xfrm>
          <a:off x="1063367" y="1492593"/>
          <a:ext cx="10057028" cy="466690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Marcador de fecha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888B7D-89CC-4DF8-93B0-4EABF03F2295}" type="datetime9">
              <a:rPr lang="es-EC" smtClean="0"/>
              <a:t>18/9/2018 21:53:49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83037813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3"/>
          <p:cNvSpPr/>
          <p:nvPr/>
        </p:nvSpPr>
        <p:spPr>
          <a:xfrm>
            <a:off x="4256005" y="2175755"/>
            <a:ext cx="7562335" cy="2174789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7200" b="1" dirty="0">
                <a:latin typeface="Arial" panose="020B0604020202020204" pitchFamily="34" charset="0"/>
                <a:cs typeface="Arial" panose="020B0604020202020204" pitchFamily="34" charset="0"/>
              </a:rPr>
              <a:t>OBJETIVOS</a:t>
            </a:r>
          </a:p>
        </p:txBody>
      </p:sp>
      <p:pic>
        <p:nvPicPr>
          <p:cNvPr id="1026" name="Picture 2" descr="Resultado de imagen para OBJETIVOS 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782" y="2247000"/>
            <a:ext cx="3048448" cy="2032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4341" y="178229"/>
            <a:ext cx="1496448" cy="1418710"/>
          </a:xfrm>
          <a:prstGeom prst="rect">
            <a:avLst/>
          </a:prstGeom>
        </p:spPr>
      </p:pic>
      <p:sp>
        <p:nvSpPr>
          <p:cNvPr id="3" name="Marcador de fech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0C8676-9433-4BFF-A3FF-1936763F6DF6}" type="datetime9">
              <a:rPr lang="es-EC" smtClean="0"/>
              <a:t>18/9/2018 21:53:48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29238269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ángulo 4"/>
          <p:cNvSpPr/>
          <p:nvPr/>
        </p:nvSpPr>
        <p:spPr>
          <a:xfrm>
            <a:off x="996776" y="1523646"/>
            <a:ext cx="1012430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sz="2400" dirty="0">
                <a:latin typeface="Arial" panose="020B0604020202020204" pitchFamily="34" charset="0"/>
                <a:cs typeface="Arial" panose="020B0604020202020204" pitchFamily="34" charset="0"/>
              </a:rPr>
              <a:t>Investigar la </a:t>
            </a:r>
            <a:r>
              <a:rPr lang="es-EC" sz="24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rcepción del cliente </a:t>
            </a:r>
            <a:r>
              <a:rPr lang="es-EC" sz="2400" dirty="0">
                <a:latin typeface="Arial" panose="020B0604020202020204" pitchFamily="34" charset="0"/>
                <a:cs typeface="Arial" panose="020B0604020202020204" pitchFamily="34" charset="0"/>
              </a:rPr>
              <a:t>de las empresas del sector seguros en el contexto del conocimiento de los </a:t>
            </a:r>
            <a:r>
              <a:rPr lang="es-EC" sz="24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ctores que influyen en la competitividad</a:t>
            </a:r>
            <a:r>
              <a:rPr lang="es-EC" sz="2400" dirty="0">
                <a:latin typeface="Arial" panose="020B0604020202020204" pitchFamily="34" charset="0"/>
                <a:cs typeface="Arial" panose="020B0604020202020204" pitchFamily="34" charset="0"/>
              </a:rPr>
              <a:t> durante el periodo 2014 – 2017</a:t>
            </a:r>
          </a:p>
        </p:txBody>
      </p:sp>
      <p:sp>
        <p:nvSpPr>
          <p:cNvPr id="6" name="Rectángulo 5"/>
          <p:cNvSpPr/>
          <p:nvPr/>
        </p:nvSpPr>
        <p:spPr>
          <a:xfrm>
            <a:off x="1742304" y="3071679"/>
            <a:ext cx="8699156" cy="75376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3600" b="1" dirty="0">
                <a:latin typeface="Arial" panose="020B0604020202020204" pitchFamily="34" charset="0"/>
                <a:cs typeface="Arial" panose="020B0604020202020204" pitchFamily="34" charset="0"/>
              </a:rPr>
              <a:t>OBJETIVOS ESPECÍFICOS </a:t>
            </a:r>
          </a:p>
        </p:txBody>
      </p:sp>
      <p:sp>
        <p:nvSpPr>
          <p:cNvPr id="4" name="Rectángulo 3"/>
          <p:cNvSpPr/>
          <p:nvPr/>
        </p:nvSpPr>
        <p:spPr>
          <a:xfrm>
            <a:off x="1742303" y="556049"/>
            <a:ext cx="8699156" cy="75376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3600" b="1" dirty="0">
                <a:latin typeface="Arial" panose="020B0604020202020204" pitchFamily="34" charset="0"/>
                <a:cs typeface="Arial" panose="020B0604020202020204" pitchFamily="34" charset="0"/>
              </a:rPr>
              <a:t>OBJETIVO GENERAL </a:t>
            </a:r>
          </a:p>
        </p:txBody>
      </p:sp>
      <p:sp>
        <p:nvSpPr>
          <p:cNvPr id="7" name="Rectángulo 6"/>
          <p:cNvSpPr/>
          <p:nvPr/>
        </p:nvSpPr>
        <p:spPr>
          <a:xfrm>
            <a:off x="996776" y="4173144"/>
            <a:ext cx="10124303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C" sz="2000" dirty="0">
                <a:latin typeface="Arial" panose="020B0604020202020204" pitchFamily="34" charset="0"/>
                <a:cs typeface="Arial" panose="020B0604020202020204" pitchFamily="34" charset="0"/>
              </a:rPr>
              <a:t>Identificar factores claves en la competitividad de las empresas de seguros mediante un </a:t>
            </a:r>
            <a:r>
              <a:rPr lang="es-EC" sz="20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agnóstico estratégico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C" sz="2000" dirty="0">
                <a:latin typeface="Arial" panose="020B0604020202020204" pitchFamily="34" charset="0"/>
                <a:cs typeface="Arial" panose="020B0604020202020204" pitchFamily="34" charset="0"/>
              </a:rPr>
              <a:t>Determinar la percepción del cliente de las empresas de seguros con relación a los </a:t>
            </a:r>
            <a:r>
              <a:rPr lang="es-EC" sz="20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ctores claves de competitividad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C" sz="2000" dirty="0">
                <a:latin typeface="Arial" panose="020B0604020202020204" pitchFamily="34" charset="0"/>
                <a:cs typeface="Arial" panose="020B0604020202020204" pitchFamily="34" charset="0"/>
              </a:rPr>
              <a:t>Proponer </a:t>
            </a:r>
            <a:r>
              <a:rPr lang="es-EC" sz="20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n modelo de competitividad</a:t>
            </a:r>
            <a:r>
              <a:rPr lang="es-EC" sz="2000" dirty="0">
                <a:latin typeface="Arial" panose="020B0604020202020204" pitchFamily="34" charset="0"/>
                <a:cs typeface="Arial" panose="020B0604020202020204" pitchFamily="34" charset="0"/>
              </a:rPr>
              <a:t> con relación de la percepción del cliente de las empresas del sector seguros.</a:t>
            </a:r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4341" y="178229"/>
            <a:ext cx="1496448" cy="1418710"/>
          </a:xfrm>
          <a:prstGeom prst="rect">
            <a:avLst/>
          </a:prstGeom>
        </p:spPr>
      </p:pic>
      <p:sp>
        <p:nvSpPr>
          <p:cNvPr id="3" name="Marcador de fech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F1E183-1192-4443-ADF6-C1FFB823352C}" type="datetime9">
              <a:rPr lang="es-EC" smtClean="0"/>
              <a:t>18/9/2018 21:53:48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60046500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ángulo 1"/>
          <p:cNvSpPr/>
          <p:nvPr/>
        </p:nvSpPr>
        <p:spPr>
          <a:xfrm>
            <a:off x="2953265" y="510703"/>
            <a:ext cx="8699156" cy="75376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3600" b="1" dirty="0">
                <a:latin typeface="Arial" panose="020B0604020202020204" pitchFamily="34" charset="0"/>
                <a:cs typeface="Arial" panose="020B0604020202020204" pitchFamily="34" charset="0"/>
              </a:rPr>
              <a:t>JUSTIFICACIÓN</a:t>
            </a:r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8298" y="326511"/>
            <a:ext cx="1496448" cy="1418710"/>
          </a:xfrm>
          <a:prstGeom prst="rect">
            <a:avLst/>
          </a:prstGeom>
        </p:spPr>
      </p:pic>
      <p:sp>
        <p:nvSpPr>
          <p:cNvPr id="4" name="Rectángulo 3"/>
          <p:cNvSpPr/>
          <p:nvPr/>
        </p:nvSpPr>
        <p:spPr>
          <a:xfrm>
            <a:off x="3503270" y="2232417"/>
            <a:ext cx="8149151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sz="2800" dirty="0">
                <a:latin typeface="Arial" panose="020B0604020202020204" pitchFamily="34" charset="0"/>
                <a:cs typeface="Arial" panose="020B0604020202020204" pitchFamily="34" charset="0"/>
              </a:rPr>
              <a:t>La presente investigación es importante, ya que nos permite identificar las </a:t>
            </a:r>
            <a:r>
              <a:rPr lang="es-EC" sz="28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ariables principales </a:t>
            </a:r>
            <a:r>
              <a:rPr lang="es-EC" sz="2800" dirty="0">
                <a:latin typeface="Arial" panose="020B0604020202020204" pitchFamily="34" charset="0"/>
                <a:cs typeface="Arial" panose="020B0604020202020204" pitchFamily="34" charset="0"/>
              </a:rPr>
              <a:t>que impactan en las empresas para ser </a:t>
            </a:r>
            <a:r>
              <a:rPr lang="es-EC" sz="28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etitivas</a:t>
            </a:r>
            <a:r>
              <a:rPr lang="es-EC" sz="2800" dirty="0">
                <a:latin typeface="Arial" panose="020B0604020202020204" pitchFamily="34" charset="0"/>
                <a:cs typeface="Arial" panose="020B0604020202020204" pitchFamily="34" charset="0"/>
              </a:rPr>
              <a:t>, permitiendo identificar los aspectos claves que influyan positivamente en la </a:t>
            </a:r>
            <a:r>
              <a:rPr lang="es-EC" sz="28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jora de su gestión empresarial.</a:t>
            </a:r>
          </a:p>
        </p:txBody>
      </p:sp>
      <p:pic>
        <p:nvPicPr>
          <p:cNvPr id="14338" name="Picture 2" descr="Resultado de imagen para MEJORA DE RESULTADO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266" y="2656704"/>
            <a:ext cx="2961842" cy="20162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Marcador de fecha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8EC1A4-4714-43EA-952B-809DFA9D41E6}" type="datetime9">
              <a:rPr lang="es-EC" smtClean="0"/>
              <a:t>18/9/2018 21:53:48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83027123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ángulo 1"/>
          <p:cNvSpPr/>
          <p:nvPr/>
        </p:nvSpPr>
        <p:spPr>
          <a:xfrm>
            <a:off x="2100649" y="1596939"/>
            <a:ext cx="7562335" cy="2780269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80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RCO TEÓRICO </a:t>
            </a:r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4341" y="178229"/>
            <a:ext cx="1496448" cy="1418710"/>
          </a:xfrm>
          <a:prstGeom prst="rect">
            <a:avLst/>
          </a:prstGeom>
        </p:spPr>
      </p:pic>
      <p:pic>
        <p:nvPicPr>
          <p:cNvPr id="3074" name="Picture 2" descr="Resultado de imagen para TEORIA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9763" b="99560" l="778" r="53529">
                        <a14:foregroundMark x1="21770" y1="48461" x2="21770" y2="53914"/>
                        <a14:foregroundMark x1="32416" y1="46438" x2="32596" y2="54529"/>
                        <a14:foregroundMark x1="30263" y1="50748" x2="37141" y2="53650"/>
                        <a14:foregroundMark x1="17045" y1="86192" x2="37141" y2="92788"/>
                        <a14:foregroundMark x1="48804" y1="83553" x2="44617" y2="65259"/>
                        <a14:foregroundMark x1="45813" y1="88742" x2="45813" y2="74230"/>
                        <a14:foregroundMark x1="48804" y1="80651" x2="49163" y2="87863"/>
                        <a14:foregroundMark x1="49940" y1="84960" x2="49940" y2="88215"/>
                        <a14:foregroundMark x1="50179" y1="82058" x2="50179" y2="88742"/>
                        <a14:foregroundMark x1="50538" y1="83553" x2="50538" y2="91117"/>
                        <a14:foregroundMark x1="39533" y1="95427" x2="36543" y2="84081"/>
                        <a14:foregroundMark x1="28828" y1="89358" x2="38337" y2="83553"/>
                        <a14:foregroundMark x1="33792" y1="77133" x2="39294" y2="87863"/>
                        <a14:foregroundMark x1="14653" y1="84433" x2="21352" y2="79156"/>
                        <a14:foregroundMark x1="14833" y1="84433" x2="20156" y2="76605"/>
                        <a14:foregroundMark x1="14833" y1="32190" x2="26495" y2="27265"/>
                        <a14:foregroundMark x1="38517" y1="31926" x2="38517" y2="61478"/>
                        <a14:foregroundMark x1="39892" y1="30431" x2="21172" y2="24626"/>
                        <a14:foregroundMark x1="17045" y1="27265" x2="12500" y2="59455"/>
                        <a14:foregroundMark x1="10706" y1="36588" x2="8732" y2="33333"/>
                        <a14:backgroundMark x1="37560" y1="74230" x2="40072" y2="7423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r="46489"/>
          <a:stretch/>
        </p:blipFill>
        <p:spPr bwMode="auto">
          <a:xfrm>
            <a:off x="10449019" y="1383956"/>
            <a:ext cx="1631770" cy="20736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FEBF1B-4DB4-464B-9746-B5E4501248F6}" type="datetime9">
              <a:rPr lang="es-EC" smtClean="0"/>
              <a:t>18/9/2018 21:53:48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36525908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contenido 2"/>
          <p:cNvSpPr txBox="1">
            <a:spLocks/>
          </p:cNvSpPr>
          <p:nvPr/>
        </p:nvSpPr>
        <p:spPr>
          <a:xfrm>
            <a:off x="758249" y="652959"/>
            <a:ext cx="9826092" cy="922184"/>
          </a:xfrm>
          <a:prstGeom prst="rect">
            <a:avLst/>
          </a:prstGeom>
        </p:spPr>
        <p:txBody>
          <a:bodyPr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s-EC" sz="24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oría de Diamante de la Competitividad.</a:t>
            </a:r>
          </a:p>
          <a:p>
            <a:pPr marL="0" indent="0">
              <a:buNone/>
            </a:pPr>
            <a:r>
              <a:rPr lang="es-EC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“El diamante da relevancia a un </a:t>
            </a:r>
            <a:r>
              <a:rPr lang="es-EC" sz="24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lúster del entorno </a:t>
            </a:r>
            <a:r>
              <a:rPr lang="es-EC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ue influye en la empresa” (Porter, 1991).</a:t>
            </a:r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05562" y="1910877"/>
            <a:ext cx="9662983" cy="4238362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4341" y="178229"/>
            <a:ext cx="1496448" cy="1418710"/>
          </a:xfrm>
          <a:prstGeom prst="rect">
            <a:avLst/>
          </a:prstGeom>
        </p:spPr>
      </p:pic>
      <p:sp>
        <p:nvSpPr>
          <p:cNvPr id="2" name="Elipse 1"/>
          <p:cNvSpPr/>
          <p:nvPr/>
        </p:nvSpPr>
        <p:spPr>
          <a:xfrm>
            <a:off x="7438768" y="2792627"/>
            <a:ext cx="45719" cy="45719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3" name="Elipse 2"/>
          <p:cNvSpPr/>
          <p:nvPr/>
        </p:nvSpPr>
        <p:spPr>
          <a:xfrm>
            <a:off x="7438768" y="3787723"/>
            <a:ext cx="1853513" cy="1104882"/>
          </a:xfrm>
          <a:prstGeom prst="ellipse">
            <a:avLst/>
          </a:prstGeom>
          <a:noFill/>
          <a:ln w="76200">
            <a:solidFill>
              <a:srgbClr val="C00000"/>
            </a:solidFill>
            <a:prstDash val="sysDot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8" name="Marcador de fecha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195240-B690-431F-AB15-3C28AD7394D9}" type="datetime9">
              <a:rPr lang="es-EC" smtClean="0"/>
              <a:t>18/9/2018 21:53:48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549421132"/>
      </p:ext>
    </p:extLst>
  </p:cSld>
  <p:clrMapOvr>
    <a:masterClrMapping/>
  </p:clrMapOvr>
</p:sld>
</file>

<file path=ppt/theme/theme1.xml><?xml version="1.0" encoding="utf-8"?>
<a:theme xmlns:a="http://schemas.openxmlformats.org/drawingml/2006/main" name="Retrospección">
  <a:themeElements>
    <a:clrScheme name="Retrospección">
      <a:dk1>
        <a:sysClr val="windowText" lastClr="000000"/>
      </a:dk1>
      <a:lt1>
        <a:sysClr val="window" lastClr="FFFFFF"/>
      </a:lt1>
      <a:dk2>
        <a:srgbClr val="455F51"/>
      </a:dk2>
      <a:lt2>
        <a:srgbClr val="E2DFCC"/>
      </a:lt2>
      <a:accent1>
        <a:srgbClr val="99CB38"/>
      </a:accent1>
      <a:accent2>
        <a:srgbClr val="63A537"/>
      </a:accent2>
      <a:accent3>
        <a:srgbClr val="37A76F"/>
      </a:accent3>
      <a:accent4>
        <a:srgbClr val="44C1A3"/>
      </a:accent4>
      <a:accent5>
        <a:srgbClr val="4EB3CF"/>
      </a:accent5>
      <a:accent6>
        <a:srgbClr val="51C3F9"/>
      </a:accent6>
      <a:hlink>
        <a:srgbClr val="6B9F25"/>
      </a:hlink>
      <a:folHlink>
        <a:srgbClr val="B26B02"/>
      </a:folHlink>
    </a:clrScheme>
    <a:fontScheme name="Retrospección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ción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D26EA377-59BD-4C9C-9D94-EE8416EE4C79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2945</TotalTime>
  <Words>2325</Words>
  <Application>Microsoft Office PowerPoint</Application>
  <PresentationFormat>Panorámica</PresentationFormat>
  <Paragraphs>341</Paragraphs>
  <Slides>45</Slides>
  <Notes>1</Notes>
  <HiddenSlides>0</HiddenSlides>
  <MMClips>0</MMClips>
  <ScaleCrop>false</ScaleCrop>
  <HeadingPairs>
    <vt:vector size="8" baseType="variant">
      <vt:variant>
        <vt:lpstr>Fuentes usadas</vt:lpstr>
      </vt:variant>
      <vt:variant>
        <vt:i4>13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45</vt:i4>
      </vt:variant>
    </vt:vector>
  </HeadingPairs>
  <TitlesOfParts>
    <vt:vector size="61" baseType="lpstr">
      <vt:lpstr>Microsoft YaHei</vt:lpstr>
      <vt:lpstr>Microsoft YaHei</vt:lpstr>
      <vt:lpstr>黑体</vt:lpstr>
      <vt:lpstr>宋体</vt:lpstr>
      <vt:lpstr>Arial</vt:lpstr>
      <vt:lpstr>Calibri</vt:lpstr>
      <vt:lpstr>Calibri Light</vt:lpstr>
      <vt:lpstr>Cambria Math</vt:lpstr>
      <vt:lpstr>FrutigerNext LT Medium</vt:lpstr>
      <vt:lpstr>HELVETICA</vt:lpstr>
      <vt:lpstr>Times New Roman</vt:lpstr>
      <vt:lpstr>Webdings</vt:lpstr>
      <vt:lpstr>Wingdings</vt:lpstr>
      <vt:lpstr>Retrospección</vt:lpstr>
      <vt:lpstr>CorelDRAW</vt:lpstr>
      <vt:lpstr>Visio</vt:lpstr>
      <vt:lpstr>Presentación de PowerPoint</vt:lpstr>
      <vt:lpstr>Nota metodológica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Company>Hewlett-Packard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Wesly Benitez</dc:creator>
  <cp:lastModifiedBy>Procesos Clientes</cp:lastModifiedBy>
  <cp:revision>96</cp:revision>
  <dcterms:created xsi:type="dcterms:W3CDTF">2018-09-03T01:15:23Z</dcterms:created>
  <dcterms:modified xsi:type="dcterms:W3CDTF">2018-09-19T02:54:11Z</dcterms:modified>
</cp:coreProperties>
</file>